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717D13" w:rsidRPr="0097633D" w14:paraId="63B9519D" w14:textId="77777777" w:rsidTr="00B552C7">
        <w:tc>
          <w:tcPr>
            <w:tcW w:w="1588" w:type="dxa"/>
            <w:vAlign w:val="center"/>
          </w:tcPr>
          <w:p w14:paraId="5A077227" w14:textId="77777777" w:rsidR="00717D13" w:rsidRPr="0097633D" w:rsidRDefault="00717D13" w:rsidP="00B552C7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860C66D" wp14:editId="63A92D2B">
                  <wp:extent cx="723265" cy="832485"/>
                  <wp:effectExtent l="0" t="0" r="635" b="5715"/>
                  <wp:docPr id="16" name="Рисунок 16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6AB332DC" w14:textId="77777777" w:rsidR="00717D13" w:rsidRPr="0097633D" w:rsidRDefault="00717D13" w:rsidP="00B552C7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14:paraId="77B302F3" w14:textId="77777777" w:rsidR="00717D13" w:rsidRPr="0097633D" w:rsidRDefault="00717D13" w:rsidP="00B552C7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t>Калужский филиал</w:t>
            </w: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 xml:space="preserve"> федерального государственного бюджетного </w:t>
            </w: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>образовательного учреждения высшего образования</w:t>
            </w:r>
          </w:p>
          <w:p w14:paraId="29852D19" w14:textId="77777777" w:rsidR="00717D13" w:rsidRPr="0097633D" w:rsidRDefault="00717D13" w:rsidP="00B552C7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51FE5A1" w14:textId="77777777" w:rsidR="00717D13" w:rsidRPr="0097633D" w:rsidRDefault="00717D13" w:rsidP="00B552C7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14:paraId="577CE540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</w:t>
      </w:r>
      <w:r w:rsidRPr="0097633D">
        <w:rPr>
          <w:rFonts w:ascii="Times New Roman" w:eastAsia="Calibri" w:hAnsi="Times New Roman" w:cs="Times New Roman"/>
        </w:rPr>
        <w:t xml:space="preserve">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управление»_</w:t>
      </w:r>
      <w:proofErr w:type="gramEnd"/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________</w:t>
      </w:r>
    </w:p>
    <w:p w14:paraId="6D73B3B2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_</w:t>
      </w:r>
      <w:r w:rsidRPr="0097633D">
        <w:rPr>
          <w:rFonts w:ascii="Times New Roman" w:eastAsia="Times New Roman" w:hAnsi="Times New Roman" w:cs="Times New Roman"/>
          <w:snapToGrid w:val="0"/>
          <w:sz w:val="20"/>
          <w:szCs w:val="20"/>
          <w:lang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5 «Системы обработки информации»</w:t>
      </w:r>
    </w:p>
    <w:p w14:paraId="0AC19FA4" w14:textId="77777777" w:rsidR="00717D13" w:rsidRPr="0097633D" w:rsidRDefault="00717D13" w:rsidP="00717D13">
      <w:pPr>
        <w:keepLines/>
        <w:widowControl w:val="0"/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  <w:t>РАСЧЕТНО-ПОЯСНИТЕЛЬНАЯ ЗАПИСКА</w:t>
      </w:r>
    </w:p>
    <w:p w14:paraId="41160050" w14:textId="77777777" w:rsidR="00717D13" w:rsidRPr="0097633D" w:rsidRDefault="00717D13" w:rsidP="00717D13">
      <w:pPr>
        <w:keepLines/>
        <w:widowControl w:val="0"/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 курсовой работе на тему:</w:t>
      </w:r>
    </w:p>
    <w:p w14:paraId="0416DD93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Веб-приложение для прослушивания музыкальных композиций.</w:t>
      </w:r>
    </w:p>
    <w:p w14:paraId="7C3F0214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183FA384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5C70C84E" w14:textId="524BCA4C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по дисциплине </w:t>
      </w:r>
      <w:r w:rsidR="00182952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Архитектура автоматизированных систем обработки информации и управления</w:t>
      </w:r>
    </w:p>
    <w:p w14:paraId="6DC151DE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</w:p>
    <w:p w14:paraId="2C6EA351" w14:textId="77777777" w:rsidR="00717D13" w:rsidRPr="0097633D" w:rsidRDefault="00717D13" w:rsidP="00717D13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Студент гр. ИУК5-52Б                   _________________ (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Панченко А.П.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  <w:proofErr w:type="gramEnd"/>
    </w:p>
    <w:p w14:paraId="2B7C2308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5458C41E" w14:textId="09A5BE6C" w:rsidR="00717D13" w:rsidRPr="0097633D" w:rsidRDefault="00717D13" w:rsidP="00717D13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Руководитель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  <w:t xml:space="preserve">                 _________________ (</w:t>
      </w:r>
      <w:r w:rsidR="00510B93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Смирнов М.Е.   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  <w:proofErr w:type="gramEnd"/>
    </w:p>
    <w:p w14:paraId="6C68A769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05EB524C" w14:textId="77777777" w:rsidR="00717D13" w:rsidRPr="0097633D" w:rsidRDefault="00717D13" w:rsidP="00717D13">
      <w:pPr>
        <w:keepLines/>
        <w:rPr>
          <w:rFonts w:ascii="Times New Roman" w:eastAsia="Calibri" w:hAnsi="Times New Roman" w:cs="Times New Roman"/>
        </w:rPr>
      </w:pPr>
    </w:p>
    <w:p w14:paraId="2FC0D77F" w14:textId="77777777" w:rsidR="00717D13" w:rsidRPr="0097633D" w:rsidRDefault="00717D13" w:rsidP="00717D13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руководителя _____ баллов   ___________</w:t>
      </w:r>
    </w:p>
    <w:p w14:paraId="1417EB39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74A79324" w14:textId="77777777" w:rsidR="00717D13" w:rsidRPr="0097633D" w:rsidRDefault="00717D13" w:rsidP="00717D13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защиты            _____ баллов   ___________</w:t>
      </w:r>
    </w:p>
    <w:p w14:paraId="5BC4B713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24B03C6E" w14:textId="77777777" w:rsidR="00717D13" w:rsidRPr="0097633D" w:rsidRDefault="00717D13" w:rsidP="00717D13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проекта            _____ баллов   __________________</w:t>
      </w:r>
    </w:p>
    <w:p w14:paraId="180B0A5A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                                      (оценка по пятибалльной шкале)</w:t>
      </w:r>
    </w:p>
    <w:p w14:paraId="7A98CF9F" w14:textId="77777777" w:rsidR="00717D13" w:rsidRPr="0097633D" w:rsidRDefault="00717D13" w:rsidP="00717D13">
      <w:pPr>
        <w:keepLines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5361F80D" w14:textId="77777777" w:rsidR="00717D13" w:rsidRPr="0097633D" w:rsidRDefault="00717D13" w:rsidP="00717D13">
      <w:pPr>
        <w:keepLine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</w:t>
      </w: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: _________________ (_____________________)</w:t>
      </w:r>
    </w:p>
    <w:p w14:paraId="7075FD23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797D0F90" w14:textId="77777777" w:rsidR="00717D13" w:rsidRPr="0097633D" w:rsidRDefault="00717D13" w:rsidP="00717D13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4DCAFE39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7F87B4BC" w14:textId="77777777" w:rsidR="00717D13" w:rsidRPr="0097633D" w:rsidRDefault="00717D13" w:rsidP="00717D13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142D7CF2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301F1214" w14:textId="77777777" w:rsidR="00717D13" w:rsidRPr="0097633D" w:rsidRDefault="00717D13" w:rsidP="00717D13">
      <w:pPr>
        <w:keepLines/>
        <w:rPr>
          <w:rFonts w:ascii="Times New Roman" w:eastAsia="Calibri" w:hAnsi="Times New Roman" w:cs="Times New Roman"/>
        </w:rPr>
      </w:pPr>
    </w:p>
    <w:p w14:paraId="33054BA7" w14:textId="77777777" w:rsidR="00717D13" w:rsidRPr="0097633D" w:rsidRDefault="00717D13" w:rsidP="00717D13">
      <w:pPr>
        <w:keepLines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Калуга, 2021</w:t>
      </w:r>
    </w:p>
    <w:p w14:paraId="6D341CF5" w14:textId="77777777" w:rsidR="00717D13" w:rsidRPr="0097633D" w:rsidRDefault="00717D13" w:rsidP="00717D13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0347D44D" w14:textId="77777777" w:rsidR="00717D13" w:rsidRPr="0097633D" w:rsidRDefault="00717D13" w:rsidP="00717D13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sectPr w:rsidR="00717D13" w:rsidRPr="0097633D" w:rsidSect="001C7D07">
          <w:footerReference w:type="default" r:id="rId8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14:paraId="75A833A9" w14:textId="77777777" w:rsidR="00717D13" w:rsidRPr="0097633D" w:rsidRDefault="00717D13" w:rsidP="00717D13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lastRenderedPageBreak/>
        <w:t xml:space="preserve">Калужский филиал </w:t>
      </w:r>
      <w:r w:rsidRPr="0097633D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br/>
        <w:t>федерального государственного бюджетного образовательного учреждения высшего образования</w:t>
      </w:r>
    </w:p>
    <w:p w14:paraId="50D2C23F" w14:textId="77777777" w:rsidR="00717D13" w:rsidRPr="0097633D" w:rsidRDefault="00717D13" w:rsidP="00717D13">
      <w:pPr>
        <w:keepLines/>
        <w:widowControl w:val="0"/>
        <w:pBdr>
          <w:bottom w:val="thinThickSmallGap" w:sz="24" w:space="1" w:color="auto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br/>
        <w:t>(КФ МГТУ им. Н.Э. Баумана)</w:t>
      </w:r>
    </w:p>
    <w:p w14:paraId="4072D25D" w14:textId="77777777" w:rsidR="00717D13" w:rsidRPr="0097633D" w:rsidRDefault="00717D13" w:rsidP="00717D13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УТВЕРЖДАЮ</w:t>
      </w:r>
    </w:p>
    <w:p w14:paraId="0FFD0DB5" w14:textId="77777777" w:rsidR="00717D13" w:rsidRPr="0097633D" w:rsidRDefault="00717D13" w:rsidP="00717D13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 xml:space="preserve">Заведующий кафедрой </w:t>
      </w:r>
      <w:r w:rsidRPr="0097633D">
        <w:rPr>
          <w:rFonts w:ascii="Times New Roman" w:eastAsia="Calibri" w:hAnsi="Times New Roman" w:cs="Times New Roman"/>
          <w:b/>
          <w:u w:val="single"/>
        </w:rPr>
        <w:t>__ИУК5___</w:t>
      </w:r>
    </w:p>
    <w:p w14:paraId="7A039D03" w14:textId="77777777" w:rsidR="00717D13" w:rsidRPr="0097633D" w:rsidRDefault="00717D13" w:rsidP="00717D13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__________</w:t>
      </w:r>
      <w:proofErr w:type="gramStart"/>
      <w:r w:rsidRPr="0097633D">
        <w:rPr>
          <w:rFonts w:ascii="Times New Roman" w:eastAsia="Calibri" w:hAnsi="Times New Roman" w:cs="Times New Roman"/>
        </w:rPr>
        <w:t>_(</w:t>
      </w:r>
      <w:proofErr w:type="gramEnd"/>
      <w:r w:rsidRPr="0097633D">
        <w:rPr>
          <w:rFonts w:ascii="Times New Roman" w:eastAsia="Calibri" w:hAnsi="Times New Roman" w:cs="Times New Roman"/>
        </w:rPr>
        <w:t>Е.В. Вершинин)</w:t>
      </w:r>
    </w:p>
    <w:p w14:paraId="77AB6822" w14:textId="77777777" w:rsidR="00717D13" w:rsidRPr="0097633D" w:rsidRDefault="00717D13" w:rsidP="00717D13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«___</w:t>
      </w:r>
      <w:proofErr w:type="gramStart"/>
      <w:r w:rsidRPr="0097633D">
        <w:rPr>
          <w:rFonts w:ascii="Times New Roman" w:eastAsia="Calibri" w:hAnsi="Times New Roman" w:cs="Times New Roman"/>
        </w:rPr>
        <w:t>_»_</w:t>
      </w:r>
      <w:proofErr w:type="gramEnd"/>
      <w:r w:rsidRPr="0097633D">
        <w:rPr>
          <w:rFonts w:ascii="Times New Roman" w:eastAsia="Calibri" w:hAnsi="Times New Roman" w:cs="Times New Roman"/>
        </w:rPr>
        <w:t>__________________20___г.</w:t>
      </w:r>
    </w:p>
    <w:p w14:paraId="05C6DDDC" w14:textId="77777777" w:rsidR="00717D13" w:rsidRPr="0097633D" w:rsidRDefault="00717D13" w:rsidP="00717D13">
      <w:pPr>
        <w:keepLine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939FDFD" w14:textId="77777777" w:rsidR="00717D13" w:rsidRPr="0097633D" w:rsidRDefault="00717D13" w:rsidP="00717D13">
      <w:pPr>
        <w:keepLines/>
        <w:spacing w:after="0" w:line="192" w:lineRule="auto"/>
        <w:jc w:val="center"/>
        <w:rPr>
          <w:rFonts w:ascii="Times New Roman" w:eastAsia="Calibri" w:hAnsi="Times New Roman" w:cs="Times New Roman"/>
          <w:b/>
          <w:sz w:val="36"/>
        </w:rPr>
      </w:pPr>
      <w:r w:rsidRPr="0097633D">
        <w:rPr>
          <w:rFonts w:ascii="Times New Roman" w:eastAsia="Calibri" w:hAnsi="Times New Roman" w:cs="Times New Roman"/>
          <w:b/>
          <w:spacing w:val="100"/>
          <w:sz w:val="36"/>
        </w:rPr>
        <w:t>ЗАДАНИЕ</w:t>
      </w:r>
    </w:p>
    <w:p w14:paraId="0713B0F8" w14:textId="28219ADE" w:rsidR="00717D13" w:rsidRDefault="00717D13" w:rsidP="00182952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sz w:val="32"/>
        </w:rPr>
      </w:pPr>
      <w:r w:rsidRPr="0097633D">
        <w:rPr>
          <w:rFonts w:ascii="Times New Roman" w:eastAsia="Calibri" w:hAnsi="Times New Roman" w:cs="Times New Roman"/>
          <w:b/>
          <w:sz w:val="32"/>
        </w:rPr>
        <w:t>на выполнение курсовой работы</w:t>
      </w:r>
    </w:p>
    <w:p w14:paraId="2C3EF990" w14:textId="77777777" w:rsidR="00182952" w:rsidRPr="00182952" w:rsidRDefault="00182952" w:rsidP="00182952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sz w:val="32"/>
        </w:rPr>
      </w:pPr>
    </w:p>
    <w:p w14:paraId="1978CB8D" w14:textId="6A655450" w:rsidR="00717D13" w:rsidRPr="0097633D" w:rsidRDefault="00717D13" w:rsidP="00717D13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по дисциплине </w:t>
      </w:r>
      <w:r w:rsidR="00182952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Архитектура автоматизированных систем обработки информации и управления</w:t>
      </w:r>
    </w:p>
    <w:p w14:paraId="4A259AB4" w14:textId="77777777" w:rsidR="00717D13" w:rsidRPr="0097633D" w:rsidRDefault="00717D13" w:rsidP="00717D13">
      <w:pPr>
        <w:keepLines/>
        <w:spacing w:before="120"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Студент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Панченко А.П. ИУК5-52Б</w:t>
      </w: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 ___________________________________________________________</w:t>
      </w:r>
    </w:p>
    <w:p w14:paraId="1FACCF9C" w14:textId="77777777" w:rsidR="00717D13" w:rsidRPr="0097633D" w:rsidRDefault="00717D13" w:rsidP="00717D13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97633D">
        <w:rPr>
          <w:rFonts w:ascii="Times New Roman" w:eastAsia="Calibri" w:hAnsi="Times New Roman" w:cs="Times New Roman"/>
          <w:sz w:val="20"/>
          <w:szCs w:val="20"/>
        </w:rPr>
        <w:t>(фамилия, инициалы, индекс группы)</w:t>
      </w:r>
    </w:p>
    <w:p w14:paraId="43A55828" w14:textId="0CD131D8" w:rsidR="00717D13" w:rsidRPr="0097633D" w:rsidRDefault="00717D13" w:rsidP="00717D13">
      <w:pPr>
        <w:keepLines/>
        <w:spacing w:after="12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Руководитель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  <w:t xml:space="preserve">        </w:t>
      </w:r>
      <w:r w:rsidR="008F5DD9">
        <w:rPr>
          <w:rFonts w:ascii="Times New Roman" w:eastAsia="Calibri" w:hAnsi="Times New Roman" w:cs="Times New Roman"/>
          <w:sz w:val="24"/>
          <w:szCs w:val="24"/>
          <w:u w:val="single"/>
        </w:rPr>
        <w:t>Смирнов М.Е.</w:t>
      </w:r>
    </w:p>
    <w:p w14:paraId="3933D11F" w14:textId="77777777" w:rsidR="00717D13" w:rsidRPr="0097633D" w:rsidRDefault="00717D13" w:rsidP="00717D13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97633D">
        <w:rPr>
          <w:rFonts w:ascii="Times New Roman" w:eastAsia="Calibri" w:hAnsi="Times New Roman" w:cs="Times New Roman"/>
          <w:sz w:val="20"/>
          <w:szCs w:val="20"/>
        </w:rPr>
        <w:t>(фамилия, инициалы)</w:t>
      </w:r>
    </w:p>
    <w:p w14:paraId="13EA5CE5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График выполнения 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проекта:   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 25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4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50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7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75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10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100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14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</w:t>
      </w:r>
    </w:p>
    <w:p w14:paraId="20FA6D5F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1. Тема курсового проекта</w:t>
      </w:r>
    </w:p>
    <w:p w14:paraId="4242A77C" w14:textId="77777777" w:rsidR="00717D13" w:rsidRPr="0097633D" w:rsidRDefault="00717D13" w:rsidP="00717D13">
      <w:pPr>
        <w:keepLines/>
        <w:widowControl w:val="0"/>
        <w:shd w:val="clear" w:color="auto" w:fill="FFFFFF"/>
        <w:spacing w:after="0" w:line="192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Веб-приложение для прослушивания музыкальных композиций</w:t>
      </w:r>
    </w:p>
    <w:p w14:paraId="12200EF3" w14:textId="77777777" w:rsidR="00717D13" w:rsidRPr="0097633D" w:rsidRDefault="00717D13" w:rsidP="00717D13">
      <w:pPr>
        <w:keepLines/>
        <w:widowControl w:val="0"/>
        <w:shd w:val="clear" w:color="auto" w:fill="FFFFFF"/>
        <w:spacing w:after="0" w:line="192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14:paraId="72EA3E04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2. Техническое задание</w:t>
      </w:r>
    </w:p>
    <w:p w14:paraId="1F5A1312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Разработать веб-приложение для прослушивания музыкальных композиций использованием базы данных. </w:t>
      </w: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</w:t>
      </w:r>
    </w:p>
    <w:p w14:paraId="5D9A5781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051BD206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1754E1B6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3. Оформление курсового проекта</w:t>
      </w:r>
    </w:p>
    <w:p w14:paraId="2E63B911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3.1. Расчетно-пояснительная записка на_______ листах формата А4.</w:t>
      </w:r>
    </w:p>
    <w:p w14:paraId="42BF929F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3.2. Перечень графического материала КП (плакаты, схемы, чертежи и 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>т.п.)_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>______________</w:t>
      </w:r>
    </w:p>
    <w:p w14:paraId="4A68C89C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57EF4BF8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12423FA4" w14:textId="77777777" w:rsidR="00717D13" w:rsidRPr="0097633D" w:rsidRDefault="00717D13" w:rsidP="00717D13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12902231" w14:textId="77777777" w:rsidR="00717D13" w:rsidRPr="0097633D" w:rsidRDefault="00717D13" w:rsidP="00717D13">
      <w:pPr>
        <w:keepLines/>
        <w:spacing w:after="24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Дата выдачи задания «____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>_»_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>__________________2021г.</w:t>
      </w:r>
    </w:p>
    <w:p w14:paraId="3E7C5A56" w14:textId="77777777" w:rsidR="00717D13" w:rsidRPr="0097633D" w:rsidRDefault="00717D13" w:rsidP="00717D13">
      <w:pPr>
        <w:keepLines/>
        <w:spacing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Руководитель курсового проекта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  <w:t>_________________________/____________________/</w:t>
      </w:r>
    </w:p>
    <w:p w14:paraId="43A27959" w14:textId="77777777" w:rsidR="00717D13" w:rsidRPr="0097633D" w:rsidRDefault="00717D13" w:rsidP="00717D13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4B161895" w14:textId="77777777" w:rsidR="00717D13" w:rsidRPr="0097633D" w:rsidRDefault="00717D13" w:rsidP="00717D13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получил______________/______________________/</w:t>
      </w: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«____</w:t>
      </w:r>
      <w:proofErr w:type="gramStart"/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»_</w:t>
      </w:r>
      <w:proofErr w:type="gramEnd"/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2021г.</w:t>
      </w:r>
    </w:p>
    <w:p w14:paraId="29B9F062" w14:textId="77777777" w:rsidR="00717D13" w:rsidRPr="0097633D" w:rsidRDefault="00717D13" w:rsidP="00717D13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</w:t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>Ф.И.О.)</w:t>
      </w:r>
    </w:p>
    <w:p w14:paraId="5D47BACA" w14:textId="77777777" w:rsidR="00717D13" w:rsidRPr="0097633D" w:rsidRDefault="00717D13" w:rsidP="00717D13">
      <w:pPr>
        <w:spacing w:after="0" w:line="192" w:lineRule="auto"/>
        <w:rPr>
          <w:rFonts w:ascii="Times New Roman" w:eastAsia="Calibri" w:hAnsi="Times New Roman" w:cs="Times New Roman"/>
          <w:u w:val="single"/>
        </w:rPr>
      </w:pPr>
      <w:r w:rsidRPr="0097633D">
        <w:rPr>
          <w:rFonts w:ascii="Times New Roman" w:eastAsia="Calibri" w:hAnsi="Times New Roman" w:cs="Times New Roman"/>
          <w:u w:val="single"/>
        </w:rPr>
        <w:t>Примечание:</w:t>
      </w:r>
    </w:p>
    <w:p w14:paraId="23D5B366" w14:textId="77777777" w:rsidR="00717D13" w:rsidRPr="0097633D" w:rsidRDefault="00717D13" w:rsidP="00717D13">
      <w:pPr>
        <w:spacing w:line="192" w:lineRule="auto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Задание оформляется в двух экземплярах: один выдается студенту, второй хранится на кафедре.</w:t>
      </w:r>
    </w:p>
    <w:bookmarkStart w:id="0" w:name="_Toc93591472" w:displacedByCustomXml="next"/>
    <w:bookmarkStart w:id="1" w:name="_Toc93542084" w:displacedByCustomXml="next"/>
    <w:bookmarkStart w:id="2" w:name="_Toc93527083" w:displacedByCustomXml="next"/>
    <w:bookmarkStart w:id="3" w:name="_Toc93526815" w:displacedByCustomXml="next"/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2099058058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14:paraId="585005A1" w14:textId="77777777" w:rsidR="00717D13" w:rsidRPr="00A03745" w:rsidRDefault="00717D13" w:rsidP="008F5DD9">
          <w:pPr>
            <w:pStyle w:val="12"/>
            <w:spacing w:before="0" w:line="240" w:lineRule="auto"/>
            <w:jc w:val="center"/>
            <w:rPr>
              <w:sz w:val="24"/>
              <w:szCs w:val="24"/>
            </w:rPr>
          </w:pPr>
          <w:r w:rsidRPr="0097633D">
            <w:t>СОДЕРЖАНИЕ</w:t>
          </w:r>
          <w:bookmarkEnd w:id="3"/>
          <w:bookmarkEnd w:id="2"/>
          <w:bookmarkEnd w:id="1"/>
          <w:bookmarkEnd w:id="0"/>
          <w:r>
            <w:br/>
          </w:r>
        </w:p>
        <w:p w14:paraId="317FF440" w14:textId="5C3C3E48" w:rsidR="008F5DD9" w:rsidRDefault="00717D13" w:rsidP="008F5DD9">
          <w:pPr>
            <w:pStyle w:val="14"/>
            <w:tabs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r w:rsidRPr="00A03745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A03745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A03745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93591473" w:history="1">
            <w:r w:rsidR="008F5DD9" w:rsidRPr="00121D06">
              <w:rPr>
                <w:rStyle w:val="a6"/>
                <w:noProof/>
              </w:rPr>
              <w:t>ВВЕДЕНИЕ</w:t>
            </w:r>
            <w:r w:rsidR="008F5DD9">
              <w:rPr>
                <w:noProof/>
                <w:webHidden/>
              </w:rPr>
              <w:tab/>
            </w:r>
            <w:r w:rsidR="008F5DD9">
              <w:rPr>
                <w:noProof/>
                <w:webHidden/>
              </w:rPr>
              <w:fldChar w:fldCharType="begin"/>
            </w:r>
            <w:r w:rsidR="008F5DD9">
              <w:rPr>
                <w:noProof/>
                <w:webHidden/>
              </w:rPr>
              <w:instrText xml:space="preserve"> PAGEREF _Toc93591473 \h </w:instrText>
            </w:r>
            <w:r w:rsidR="008F5DD9">
              <w:rPr>
                <w:noProof/>
                <w:webHidden/>
              </w:rPr>
            </w:r>
            <w:r w:rsidR="008F5DD9">
              <w:rPr>
                <w:noProof/>
                <w:webHidden/>
              </w:rPr>
              <w:fldChar w:fldCharType="separate"/>
            </w:r>
            <w:r w:rsidR="008F5DD9">
              <w:rPr>
                <w:noProof/>
                <w:webHidden/>
              </w:rPr>
              <w:t>4</w:t>
            </w:r>
            <w:r w:rsidR="008F5DD9">
              <w:rPr>
                <w:noProof/>
                <w:webHidden/>
              </w:rPr>
              <w:fldChar w:fldCharType="end"/>
            </w:r>
          </w:hyperlink>
        </w:p>
        <w:p w14:paraId="14CA061B" w14:textId="1F9A4472" w:rsidR="008F5DD9" w:rsidRDefault="008F5DD9" w:rsidP="008F5DD9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4" w:history="1">
            <w:r w:rsidRPr="00121D06">
              <w:rPr>
                <w:rStyle w:val="a6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8FEE5" w14:textId="514345A7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5" w:history="1">
            <w:r w:rsidRPr="00121D06">
              <w:rPr>
                <w:rStyle w:val="a6"/>
                <w:noProof/>
                <w:lang w:val="en-US"/>
              </w:rPr>
              <w:t>1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75CCC" w14:textId="0D7CB084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6" w:history="1">
            <w:r w:rsidRPr="00121D06">
              <w:rPr>
                <w:rStyle w:val="a6"/>
                <w:noProof/>
              </w:rPr>
              <w:t>1.1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олное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FF480" w14:textId="4088C406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7" w:history="1">
            <w:r w:rsidRPr="00121D06">
              <w:rPr>
                <w:rStyle w:val="a6"/>
                <w:noProof/>
              </w:rPr>
              <w:t>1.1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лановые сроки начала и окончания работы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385AE" w14:textId="5B1DA46A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8" w:history="1">
            <w:r w:rsidRPr="00121D06">
              <w:rPr>
                <w:rStyle w:val="a6"/>
                <w:noProof/>
              </w:rPr>
              <w:t>1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Назначение и цели создания (развития)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C1A03" w14:textId="05724278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79" w:history="1">
            <w:r w:rsidRPr="00121D06">
              <w:rPr>
                <w:rStyle w:val="a6"/>
                <w:noProof/>
              </w:rPr>
              <w:t>1.2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Назна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EB41B" w14:textId="5FD60948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0" w:history="1">
            <w:r w:rsidRPr="00121D06">
              <w:rPr>
                <w:rStyle w:val="a6"/>
                <w:noProof/>
              </w:rPr>
              <w:t>1.2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024D3" w14:textId="734AE6AA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1" w:history="1">
            <w:r w:rsidRPr="00121D06">
              <w:rPr>
                <w:rStyle w:val="a6"/>
                <w:noProof/>
              </w:rPr>
              <w:t>1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Характеристики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1668B" w14:textId="1648E1F3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2" w:history="1">
            <w:r w:rsidRPr="00121D06">
              <w:rPr>
                <w:rStyle w:val="a6"/>
                <w:noProof/>
              </w:rPr>
              <w:t>1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7A0F3" w14:textId="741D7ED7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3" w:history="1">
            <w:r w:rsidRPr="00121D06">
              <w:rPr>
                <w:rStyle w:val="a6"/>
                <w:noProof/>
              </w:rPr>
              <w:t>1.4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системе в цел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67727" w14:textId="238853EF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4" w:history="1">
            <w:r w:rsidRPr="00121D06">
              <w:rPr>
                <w:rStyle w:val="a6"/>
                <w:noProof/>
              </w:rPr>
              <w:t>1.4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5C3B9" w14:textId="2B1E726D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5" w:history="1">
            <w:r w:rsidRPr="00121D06">
              <w:rPr>
                <w:rStyle w:val="a6"/>
                <w:noProof/>
              </w:rPr>
              <w:t>1.4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наде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25EA9" w14:textId="2A592B2B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6" w:history="1">
            <w:r w:rsidRPr="00121D06">
              <w:rPr>
                <w:rStyle w:val="a6"/>
                <w:noProof/>
              </w:rPr>
              <w:t>1.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633B1" w14:textId="72C05F31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7" w:history="1">
            <w:r w:rsidRPr="00121D06">
              <w:rPr>
                <w:rStyle w:val="a6"/>
                <w:noProof/>
              </w:rPr>
              <w:t>1.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орядок контроля и прием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9CCEB" w14:textId="730E10CE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8" w:history="1">
            <w:r w:rsidRPr="00121D06">
              <w:rPr>
                <w:rStyle w:val="a6"/>
                <w:noProof/>
              </w:rPr>
              <w:t>1.6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Состав, объем и методы испытаний системы и ее составных ча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70F04" w14:textId="23241947" w:rsidR="008F5DD9" w:rsidRDefault="008F5DD9" w:rsidP="008F5DD9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89" w:history="1">
            <w:r w:rsidRPr="00121D06">
              <w:rPr>
                <w:rStyle w:val="a6"/>
                <w:noProof/>
              </w:rPr>
              <w:t>1.6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Общие требования к приемке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7D668" w14:textId="5202B9CD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0" w:history="1">
            <w:r w:rsidRPr="00121D06">
              <w:rPr>
                <w:rStyle w:val="a6"/>
                <w:noProof/>
              </w:rPr>
              <w:t>1.7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составу и содержанию работ по подготовке объекта автоматизации к вводу системы в 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93856" w14:textId="612E4444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1" w:history="1">
            <w:r w:rsidRPr="00121D06">
              <w:rPr>
                <w:rStyle w:val="a6"/>
                <w:noProof/>
              </w:rPr>
              <w:t>1.8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30C16" w14:textId="1069A1D3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2" w:history="1">
            <w:r w:rsidRPr="00121D06">
              <w:rPr>
                <w:rStyle w:val="a6"/>
                <w:noProof/>
              </w:rPr>
              <w:t>1.9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3A7D2" w14:textId="0E689C8A" w:rsidR="008F5DD9" w:rsidRDefault="008F5DD9" w:rsidP="008F5DD9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3" w:history="1">
            <w:r w:rsidRPr="00121D06">
              <w:rPr>
                <w:rStyle w:val="a6"/>
                <w:noProof/>
                <w:lang w:val="en-US"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ИССЛЕДОВАТЕЛЬ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19F87B" w14:textId="5BA25834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4" w:history="1">
            <w:r w:rsidRPr="00121D06">
              <w:rPr>
                <w:rStyle w:val="a6"/>
                <w:noProof/>
                <w:lang w:val="en-US"/>
              </w:rPr>
              <w:t>2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остановка задачи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E74AE" w14:textId="77F3BDA7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5" w:history="1">
            <w:r w:rsidRPr="00121D06">
              <w:rPr>
                <w:rStyle w:val="a6"/>
                <w:noProof/>
              </w:rPr>
              <w:t>2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F0390" w14:textId="410FCCA8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6" w:history="1">
            <w:r w:rsidRPr="00121D06">
              <w:rPr>
                <w:rStyle w:val="a6"/>
                <w:noProof/>
              </w:rPr>
              <w:t>2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Анализ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2888AD" w14:textId="0D8CD1B7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7" w:history="1">
            <w:r w:rsidRPr="00121D06">
              <w:rPr>
                <w:rStyle w:val="a6"/>
                <w:noProof/>
              </w:rPr>
              <w:t>2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еречень задач, подлежащих решению в процессе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1014C2" w14:textId="78C2A793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8" w:history="1">
            <w:r w:rsidRPr="00121D06">
              <w:rPr>
                <w:rStyle w:val="a6"/>
                <w:noProof/>
              </w:rPr>
              <w:t>2.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Обоснование выбора инструментов и платформы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9545A" w14:textId="47FF41F4" w:rsidR="008F5DD9" w:rsidRDefault="008F5DD9" w:rsidP="008F5DD9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499" w:history="1">
            <w:r w:rsidRPr="00121D06">
              <w:rPr>
                <w:rStyle w:val="a6"/>
                <w:noProof/>
                <w:lang w:val="en-US"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РОЕКТНО-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606E4" w14:textId="4B8367DD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0" w:history="1">
            <w:r w:rsidRPr="00121D06">
              <w:rPr>
                <w:rStyle w:val="a6"/>
                <w:noProof/>
              </w:rPr>
              <w:t>3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Разработка алгоритмов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33EF5" w14:textId="744CEE79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1" w:history="1">
            <w:r w:rsidRPr="00121D06">
              <w:rPr>
                <w:rStyle w:val="a6"/>
                <w:rFonts w:eastAsia="Times New Roman"/>
                <w:noProof/>
                <w:lang w:eastAsia="ru-RU"/>
              </w:rPr>
              <w:t>3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rFonts w:eastAsia="Times New Roman"/>
                <w:noProof/>
                <w:lang w:eastAsia="ru-RU"/>
              </w:rPr>
              <w:t>Разработка алгоритмов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30696" w14:textId="436E4480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2" w:history="1">
            <w:r w:rsidRPr="00121D06">
              <w:rPr>
                <w:rStyle w:val="a6"/>
                <w:noProof/>
              </w:rPr>
              <w:t>3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Разработка интерфейса взаимодействия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506A34" w14:textId="4BEDD033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3" w:history="1">
            <w:r w:rsidRPr="00121D06">
              <w:rPr>
                <w:rStyle w:val="a6"/>
                <w:noProof/>
              </w:rPr>
              <w:t>3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Разработка архитектур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073232" w14:textId="5ED9232D" w:rsidR="008F5DD9" w:rsidRDefault="008F5DD9" w:rsidP="008F5DD9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4" w:history="1">
            <w:r w:rsidRPr="00121D06">
              <w:rPr>
                <w:rStyle w:val="a6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РОЕТНО-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D71D2" w14:textId="43067D35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5" w:history="1">
            <w:r w:rsidRPr="00121D06">
              <w:rPr>
                <w:rStyle w:val="a6"/>
                <w:noProof/>
              </w:rPr>
              <w:t>4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роектирование начального и тестового наполнения базы данных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44DF8" w14:textId="338920C2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6" w:history="1">
            <w:r w:rsidRPr="00121D06">
              <w:rPr>
                <w:rStyle w:val="a6"/>
                <w:noProof/>
              </w:rPr>
              <w:t>4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Технологические решения, поддерживающие эксплуатационный цикл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00446" w14:textId="414A8347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7" w:history="1">
            <w:r w:rsidRPr="00121D06">
              <w:rPr>
                <w:rStyle w:val="a6"/>
                <w:noProof/>
              </w:rPr>
              <w:t>4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Порядок развертывания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C0E1D3" w14:textId="708AB282" w:rsidR="008F5DD9" w:rsidRDefault="008F5DD9" w:rsidP="008F5DD9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8" w:history="1">
            <w:r w:rsidRPr="00121D06">
              <w:rPr>
                <w:rStyle w:val="a6"/>
                <w:noProof/>
              </w:rPr>
              <w:t>4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21D06">
              <w:rPr>
                <w:rStyle w:val="a6"/>
                <w:noProof/>
              </w:rPr>
              <w:t>Разработка руководства пользователя и руководства администрат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420D0" w14:textId="542BF05E" w:rsidR="008F5DD9" w:rsidRDefault="008F5DD9" w:rsidP="008F5DD9">
          <w:pPr>
            <w:pStyle w:val="14"/>
            <w:tabs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09" w:history="1">
            <w:r w:rsidRPr="00121D06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8B9824" w14:textId="0C8F02C8" w:rsidR="008F5DD9" w:rsidRDefault="008F5DD9" w:rsidP="008F5DD9">
          <w:pPr>
            <w:pStyle w:val="14"/>
            <w:tabs>
              <w:tab w:val="right" w:leader="dot" w:pos="9629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93591510" w:history="1">
            <w:r w:rsidRPr="00121D06">
              <w:rPr>
                <w:rStyle w:val="a6"/>
                <w:noProof/>
              </w:rPr>
              <w:t>СПИСОК</w:t>
            </w:r>
            <w:r w:rsidRPr="00121D06">
              <w:rPr>
                <w:rStyle w:val="a6"/>
                <w:noProof/>
                <w:lang w:val="en-US"/>
              </w:rPr>
              <w:t xml:space="preserve"> </w:t>
            </w:r>
            <w:r w:rsidRPr="00121D06">
              <w:rPr>
                <w:rStyle w:val="a6"/>
                <w:noProof/>
              </w:rPr>
              <w:t>ИСПОЛЬЗОВАННОЙ</w:t>
            </w:r>
            <w:r w:rsidRPr="00121D06">
              <w:rPr>
                <w:rStyle w:val="a6"/>
                <w:noProof/>
                <w:lang w:val="en-US"/>
              </w:rPr>
              <w:t xml:space="preserve"> </w:t>
            </w:r>
            <w:r w:rsidRPr="00121D06">
              <w:rPr>
                <w:rStyle w:val="a6"/>
                <w:noProof/>
              </w:rPr>
              <w:t>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591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74D96" w14:textId="195868FC" w:rsidR="00717D13" w:rsidRPr="00A03745" w:rsidRDefault="00717D13" w:rsidP="008F5DD9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A03745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4E981E33" w14:textId="77777777" w:rsidR="00717D13" w:rsidRPr="0097633D" w:rsidRDefault="00717D13" w:rsidP="00717D13">
      <w:pPr>
        <w:spacing w:line="192" w:lineRule="auto"/>
        <w:rPr>
          <w:rFonts w:ascii="Times New Roman" w:eastAsia="Calibri" w:hAnsi="Times New Roman" w:cs="Times New Roman"/>
        </w:rPr>
      </w:pPr>
    </w:p>
    <w:p w14:paraId="3CCB78E6" w14:textId="77777777" w:rsidR="00717D13" w:rsidRPr="0097633D" w:rsidRDefault="00717D13" w:rsidP="00717D13">
      <w:pPr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br w:type="page"/>
      </w:r>
    </w:p>
    <w:p w14:paraId="64E9D862" w14:textId="77777777" w:rsidR="00717D13" w:rsidRPr="0097633D" w:rsidRDefault="00717D13" w:rsidP="00717D13">
      <w:pPr>
        <w:pStyle w:val="12"/>
        <w:jc w:val="center"/>
      </w:pPr>
      <w:bookmarkStart w:id="4" w:name="_Toc93591473"/>
      <w:r w:rsidRPr="0097633D">
        <w:lastRenderedPageBreak/>
        <w:t>ВВЕДЕНИЕ</w:t>
      </w:r>
      <w:bookmarkEnd w:id="4"/>
    </w:p>
    <w:p w14:paraId="7A1F16B8" w14:textId="77777777" w:rsidR="00717D13" w:rsidRPr="00885E90" w:rsidRDefault="00717D13" w:rsidP="00717D13">
      <w:pPr>
        <w:pStyle w:val="a3"/>
        <w:spacing w:after="0" w:line="240" w:lineRule="auto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5B778FF" w14:textId="77777777" w:rsidR="00717D13" w:rsidRPr="0097633D" w:rsidRDefault="00717D13" w:rsidP="00717D13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Главными преимуществами стриминговых музыкальных сервисов считаются небольшая стоимость использования и универсальность. Кроме того, пользователи прислушиваются к музыкальным рекомендациям по стилям и жанрам и слушают плейлисты, созданные при помощи анализа их предпочтений. Размещение музыки на стриминговых сервисах выгодно и музыкантам. Кроме лицензионного вознаграждения(роялти) за прослушивания, они получают новых слушателей. </w:t>
      </w:r>
    </w:p>
    <w:p w14:paraId="3AA994B2" w14:textId="77777777" w:rsidR="00717D13" w:rsidRPr="0097633D" w:rsidRDefault="00717D13" w:rsidP="00717D13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триминговые сервисы работают по принципу передачи контента от провайдера к пользователю. Весь контент уже загружен на стороннем сервере, конечному пользователю не требуется ничего скачивать для просмотра или воспроизведения. Контент транслируется в режиме реального времени, скорость загрузки напрямую зависит от скорости интернета пользователя. С нынешним даже самым простейшим интернетом можно без проблем прослушать музыку. Онлайн контент стал отличной заменой скачиванию файлов.</w:t>
      </w:r>
    </w:p>
    <w:p w14:paraId="16BA4423" w14:textId="77777777" w:rsidR="00717D13" w:rsidRPr="0097633D" w:rsidRDefault="00717D13" w:rsidP="00717D13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се показатели указывают на то, что рост музыкальной индустрии в мире продолжится. И ключевую роль в этом будет играть стриминг – пока самый выгодный легальный способ слушать музыку.</w:t>
      </w:r>
    </w:p>
    <w:p w14:paraId="02D4B388" w14:textId="77777777" w:rsidR="00717D13" w:rsidRPr="0097633D" w:rsidRDefault="00717D13" w:rsidP="00717D13">
      <w:pPr>
        <w:pStyle w:val="a3"/>
        <w:spacing w:after="300" w:line="360" w:lineRule="auto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34F82074" w14:textId="77777777" w:rsidR="00717D13" w:rsidRPr="0097633D" w:rsidRDefault="00717D13" w:rsidP="00717D13">
      <w:pPr>
        <w:pStyle w:val="12"/>
        <w:numPr>
          <w:ilvl w:val="0"/>
          <w:numId w:val="7"/>
        </w:numPr>
        <w:tabs>
          <w:tab w:val="clear" w:pos="851"/>
          <w:tab w:val="left" w:pos="142"/>
        </w:tabs>
        <w:spacing w:before="0"/>
        <w:jc w:val="center"/>
      </w:pPr>
      <w:bookmarkStart w:id="5" w:name="_Toc93591474"/>
      <w:r w:rsidRPr="0097633D">
        <w:lastRenderedPageBreak/>
        <w:t>ТЕХНИЧЕСКОЕ ЗАДАНИЕ</w:t>
      </w:r>
      <w:bookmarkEnd w:id="5"/>
    </w:p>
    <w:p w14:paraId="2E01D6E3" w14:textId="77777777" w:rsidR="00717D13" w:rsidRPr="009F5B91" w:rsidRDefault="00717D13" w:rsidP="00717D13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79D9DA8" w14:textId="77777777" w:rsidR="00717D13" w:rsidRPr="0097633D" w:rsidRDefault="00717D13" w:rsidP="00717D13">
      <w:pPr>
        <w:pStyle w:val="11"/>
        <w:spacing w:before="0" w:after="0"/>
        <w:rPr>
          <w:lang w:val="en-US"/>
        </w:rPr>
      </w:pPr>
      <w:bookmarkStart w:id="6" w:name="_Toc93591475"/>
      <w:r w:rsidRPr="0097633D">
        <w:t>Общие сведения</w:t>
      </w:r>
      <w:bookmarkEnd w:id="6"/>
    </w:p>
    <w:p w14:paraId="14B5EBAF" w14:textId="77777777" w:rsidR="00717D13" w:rsidRPr="009F5B9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21F4E26" w14:textId="77777777" w:rsidR="00717D13" w:rsidRPr="0097633D" w:rsidRDefault="00717D13" w:rsidP="00717D13">
      <w:pPr>
        <w:pStyle w:val="111"/>
        <w:spacing w:before="0" w:after="0"/>
      </w:pPr>
      <w:bookmarkStart w:id="7" w:name="_Toc93591476"/>
      <w:r w:rsidRPr="0097633D">
        <w:t>Полное наименование системы</w:t>
      </w:r>
      <w:bookmarkEnd w:id="7"/>
    </w:p>
    <w:p w14:paraId="2605DCC6" w14:textId="77777777" w:rsidR="00717D13" w:rsidRPr="009F5B91" w:rsidRDefault="00717D13" w:rsidP="00717D13">
      <w:pPr>
        <w:pStyle w:val="a3"/>
        <w:spacing w:after="30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9F37105" w14:textId="77777777" w:rsidR="00717D13" w:rsidRPr="0097633D" w:rsidRDefault="00717D13" w:rsidP="00717D13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еб-приложение для поиска и прослушивания музыкальных композиций.</w:t>
      </w:r>
    </w:p>
    <w:p w14:paraId="1B43A589" w14:textId="77777777" w:rsidR="00717D13" w:rsidRPr="009F5B9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322EA5" w14:textId="77777777" w:rsidR="00717D13" w:rsidRPr="0097633D" w:rsidRDefault="00717D13" w:rsidP="00717D13">
      <w:pPr>
        <w:pStyle w:val="111"/>
        <w:spacing w:before="0" w:after="0"/>
      </w:pPr>
      <w:bookmarkStart w:id="8" w:name="_Toc93591477"/>
      <w:r w:rsidRPr="0097633D">
        <w:t>Плановые сроки начала и окончания работы по созданию системы</w:t>
      </w:r>
      <w:bookmarkEnd w:id="8"/>
    </w:p>
    <w:p w14:paraId="59343A6B" w14:textId="77777777" w:rsidR="00717D13" w:rsidRPr="009F5B9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B209D7" w14:textId="77777777" w:rsidR="00717D13" w:rsidRPr="0097633D" w:rsidRDefault="00717D13" w:rsidP="00717D13">
      <w:pPr>
        <w:pStyle w:val="a3"/>
        <w:spacing w:after="30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ачало работы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97633D">
        <w:rPr>
          <w:rFonts w:ascii="Times New Roman" w:hAnsi="Times New Roman" w:cs="Times New Roman"/>
          <w:sz w:val="28"/>
          <w:szCs w:val="28"/>
        </w:rPr>
        <w:t xml:space="preserve"> 01.09.2021</w:t>
      </w:r>
    </w:p>
    <w:p w14:paraId="20305752" w14:textId="77777777" w:rsidR="00717D13" w:rsidRPr="0097633D" w:rsidRDefault="00717D13" w:rsidP="00717D13">
      <w:pPr>
        <w:pStyle w:val="a3"/>
        <w:spacing w:after="30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Окончание работы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01.12.2021</w:t>
      </w:r>
    </w:p>
    <w:p w14:paraId="7992B2F0" w14:textId="77777777" w:rsidR="00717D13" w:rsidRPr="009F5B9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BE78C57" w14:textId="77777777" w:rsidR="00717D13" w:rsidRPr="0097633D" w:rsidRDefault="00717D13" w:rsidP="00717D13">
      <w:pPr>
        <w:pStyle w:val="11"/>
        <w:spacing w:before="0" w:after="0"/>
      </w:pPr>
      <w:bookmarkStart w:id="9" w:name="_Toc93591478"/>
      <w:r w:rsidRPr="0097633D">
        <w:t>Назначение и цели создания (развития) системы</w:t>
      </w:r>
      <w:bookmarkEnd w:id="9"/>
    </w:p>
    <w:p w14:paraId="4CFF8F7D" w14:textId="77777777" w:rsidR="00717D13" w:rsidRPr="009F5B91" w:rsidRDefault="00717D13" w:rsidP="00717D13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3309CDC" w14:textId="77777777" w:rsidR="00717D13" w:rsidRPr="0097633D" w:rsidRDefault="00717D13" w:rsidP="00717D13">
      <w:pPr>
        <w:pStyle w:val="111"/>
        <w:spacing w:before="0" w:after="0"/>
      </w:pPr>
      <w:bookmarkStart w:id="10" w:name="_Toc93591479"/>
      <w:r w:rsidRPr="0097633D">
        <w:t>Назначение системы</w:t>
      </w:r>
      <w:bookmarkEnd w:id="10"/>
    </w:p>
    <w:p w14:paraId="7AFE4D5B" w14:textId="77777777" w:rsidR="00717D13" w:rsidRPr="009F5B91" w:rsidRDefault="00717D13" w:rsidP="00717D13">
      <w:pPr>
        <w:pStyle w:val="a3"/>
        <w:spacing w:after="0" w:line="240" w:lineRule="auto"/>
        <w:ind w:left="2064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8EA8710" w14:textId="77777777" w:rsidR="00717D13" w:rsidRPr="0097633D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азначением системы является автоматизация поиска и прослушивания музыкальных композиций с помощью веб-приложения с использованием базы данных.</w:t>
      </w:r>
    </w:p>
    <w:p w14:paraId="284C23B1" w14:textId="77777777" w:rsidR="00717D13" w:rsidRPr="009F5B91" w:rsidRDefault="00717D13" w:rsidP="00717D13">
      <w:pPr>
        <w:spacing w:after="0" w:line="240" w:lineRule="auto"/>
        <w:ind w:left="709" w:firstLine="992"/>
        <w:jc w:val="both"/>
        <w:rPr>
          <w:rFonts w:ascii="Times New Roman" w:hAnsi="Times New Roman" w:cs="Times New Roman"/>
          <w:sz w:val="24"/>
          <w:szCs w:val="24"/>
        </w:rPr>
      </w:pPr>
    </w:p>
    <w:p w14:paraId="0C01FD98" w14:textId="77777777" w:rsidR="00717D13" w:rsidRPr="0097633D" w:rsidRDefault="00717D13" w:rsidP="00717D13">
      <w:pPr>
        <w:pStyle w:val="111"/>
        <w:spacing w:before="0" w:after="0"/>
      </w:pPr>
      <w:bookmarkStart w:id="11" w:name="_Toc93591480"/>
      <w:r w:rsidRPr="0097633D">
        <w:t>Цели создания системы</w:t>
      </w:r>
      <w:bookmarkEnd w:id="11"/>
    </w:p>
    <w:p w14:paraId="436A5DDA" w14:textId="77777777" w:rsidR="00717D13" w:rsidRPr="009F5B91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9F3F6C" w14:textId="77777777" w:rsidR="00717D13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Цель создания системы – получить прибыль за счет предоставления платных подписок на музыкальные композиции.</w:t>
      </w:r>
    </w:p>
    <w:p w14:paraId="1250FA2A" w14:textId="77777777" w:rsidR="00717D13" w:rsidRPr="009F5B91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799CE43" w14:textId="77777777" w:rsidR="00717D13" w:rsidRPr="0097633D" w:rsidRDefault="00717D13" w:rsidP="00717D13">
      <w:pPr>
        <w:pStyle w:val="11"/>
        <w:spacing w:before="0" w:after="0"/>
      </w:pPr>
      <w:bookmarkStart w:id="12" w:name="_Toc93591481"/>
      <w:r w:rsidRPr="0097633D">
        <w:t>Характеристики объекта автоматизации</w:t>
      </w:r>
      <w:bookmarkEnd w:id="12"/>
    </w:p>
    <w:p w14:paraId="728AB23C" w14:textId="77777777" w:rsidR="00717D13" w:rsidRPr="009F5B91" w:rsidRDefault="00717D13" w:rsidP="00717D13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DE49617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бъектом автоматизации является музыкальный плеер. Автоматизированию подлежит демонстрация, поиск и прослушивание имеющихся музыкальных альбомов и композиций.</w:t>
      </w:r>
    </w:p>
    <w:p w14:paraId="555ED894" w14:textId="77777777" w:rsidR="00717D13" w:rsidRPr="0097633D" w:rsidRDefault="00717D13" w:rsidP="00717D13">
      <w:pPr>
        <w:spacing w:after="30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A79902" w14:textId="77777777" w:rsidR="00717D13" w:rsidRPr="0097633D" w:rsidRDefault="00717D13" w:rsidP="00717D13">
      <w:pPr>
        <w:pStyle w:val="11"/>
        <w:spacing w:before="0" w:after="0"/>
      </w:pPr>
      <w:bookmarkStart w:id="13" w:name="_Toc93591482"/>
      <w:r w:rsidRPr="0097633D">
        <w:lastRenderedPageBreak/>
        <w:t>Требования к системе</w:t>
      </w:r>
      <w:bookmarkEnd w:id="13"/>
    </w:p>
    <w:p w14:paraId="62A5A323" w14:textId="77777777" w:rsidR="00717D13" w:rsidRPr="00417F4D" w:rsidRDefault="00717D13" w:rsidP="00717D13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7706583" w14:textId="77777777" w:rsidR="00717D13" w:rsidRPr="0097633D" w:rsidRDefault="00717D13" w:rsidP="00717D13">
      <w:pPr>
        <w:pStyle w:val="111"/>
        <w:spacing w:before="0" w:after="0"/>
      </w:pPr>
      <w:bookmarkStart w:id="14" w:name="_Toc93591483"/>
      <w:r w:rsidRPr="0097633D">
        <w:t>Требования к системе в целом</w:t>
      </w:r>
      <w:bookmarkEnd w:id="14"/>
    </w:p>
    <w:p w14:paraId="7DF3065D" w14:textId="77777777" w:rsidR="00717D13" w:rsidRPr="00417F4D" w:rsidRDefault="00717D13" w:rsidP="00717D13">
      <w:pPr>
        <w:pStyle w:val="a3"/>
        <w:spacing w:after="0" w:line="240" w:lineRule="auto"/>
        <w:ind w:left="2064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F480B54" w14:textId="77777777" w:rsidR="00717D13" w:rsidRPr="0097633D" w:rsidRDefault="00717D13" w:rsidP="00717D13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граммный продукт должен представлять собой веб-приложение.</w:t>
      </w:r>
    </w:p>
    <w:p w14:paraId="39E784EF" w14:textId="77777777" w:rsidR="00717D13" w:rsidRPr="00417F4D" w:rsidRDefault="00717D13" w:rsidP="00717D13">
      <w:pPr>
        <w:pStyle w:val="111"/>
        <w:spacing w:before="0" w:after="0"/>
      </w:pPr>
      <w:bookmarkStart w:id="15" w:name="_Toc93591484"/>
      <w:r w:rsidRPr="0097633D">
        <w:t>Требования к структуре и функционированию системы</w:t>
      </w:r>
      <w:bookmarkEnd w:id="15"/>
    </w:p>
    <w:p w14:paraId="01E3A290" w14:textId="77777777" w:rsidR="00717D13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E02AB5" w14:textId="77777777" w:rsidR="00717D13" w:rsidRPr="0097633D" w:rsidRDefault="00717D13" w:rsidP="00717D13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ложение должно быть разделено на 3 слоя:</w:t>
      </w:r>
    </w:p>
    <w:p w14:paraId="76D324AA" w14:textId="77777777" w:rsidR="00717D13" w:rsidRPr="0097633D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клиентского приложения в виде веб-страницы;</w:t>
      </w:r>
    </w:p>
    <w:p w14:paraId="1D328678" w14:textId="77777777" w:rsidR="00717D13" w:rsidRPr="0097633D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бизнес-логики приложения (сервер);</w:t>
      </w:r>
    </w:p>
    <w:p w14:paraId="365D750C" w14:textId="77777777" w:rsidR="00717D13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хранения данных (база данных).</w:t>
      </w:r>
    </w:p>
    <w:p w14:paraId="3A6023D4" w14:textId="77777777" w:rsidR="00717D13" w:rsidRPr="00417F4D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54B4706" w14:textId="77777777" w:rsidR="00717D13" w:rsidRPr="0097633D" w:rsidRDefault="00717D13" w:rsidP="00717D13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Функционал приложения должен содержа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3F05DD7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Авторизацию пользователей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4CBE79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иск музыкальных композиций и альбомов;</w:t>
      </w:r>
    </w:p>
    <w:p w14:paraId="1633F8B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Хранение пользовательских плейлистов и списков альбомов;</w:t>
      </w:r>
    </w:p>
    <w:p w14:paraId="62D9F06E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спроизведение музыкальных композиций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DE98546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недельных чартов, основанных на количестве прослушиваний музыкальных композиций за текущую неделю;</w:t>
      </w:r>
    </w:p>
    <w:p w14:paraId="62AABC0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Хранение недельных чартов предыдущих недель.</w:t>
      </w:r>
    </w:p>
    <w:p w14:paraId="4AFD0E99" w14:textId="77777777" w:rsidR="00717D13" w:rsidRPr="00417F4D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6925CF2F" w14:textId="77777777" w:rsidR="00717D13" w:rsidRPr="0097633D" w:rsidRDefault="00717D13" w:rsidP="00717D13">
      <w:pPr>
        <w:pStyle w:val="111"/>
        <w:spacing w:before="0" w:after="0"/>
      </w:pPr>
      <w:bookmarkStart w:id="16" w:name="_Toc93591485"/>
      <w:r w:rsidRPr="0097633D">
        <w:t>Требования к надежности</w:t>
      </w:r>
      <w:bookmarkEnd w:id="16"/>
    </w:p>
    <w:p w14:paraId="6A8A227A" w14:textId="77777777" w:rsidR="00717D13" w:rsidRPr="00417F4D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598B72" w14:textId="77777777" w:rsidR="00717D13" w:rsidRDefault="00717D13" w:rsidP="00717D13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истема должна обеспечивать корректную обработку исключительных ситуаций, вызванных, например, вводом неверных пользовательских данных или неоднозначной информации в базу данных.</w:t>
      </w:r>
    </w:p>
    <w:p w14:paraId="16476830" w14:textId="77777777" w:rsidR="00717D13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74AFC3" w14:textId="77777777" w:rsidR="00717D13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8799C4" w14:textId="77777777" w:rsidR="00717D13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22CA71" w14:textId="77777777" w:rsidR="00717D13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BD53DF" w14:textId="77777777" w:rsidR="00717D13" w:rsidRPr="009D6511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4797E8" w14:textId="77777777" w:rsidR="00717D13" w:rsidRPr="0097633D" w:rsidRDefault="00717D13" w:rsidP="00717D13">
      <w:pPr>
        <w:pStyle w:val="11"/>
        <w:spacing w:before="0" w:after="0"/>
        <w:ind w:left="2498" w:hanging="360"/>
      </w:pPr>
      <w:bookmarkStart w:id="17" w:name="_Toc93591486"/>
      <w:r w:rsidRPr="0097633D">
        <w:lastRenderedPageBreak/>
        <w:t>Состав и содержание работ по созданию системы</w:t>
      </w:r>
      <w:bookmarkEnd w:id="17"/>
    </w:p>
    <w:p w14:paraId="049B8FE7" w14:textId="77777777" w:rsidR="00717D13" w:rsidRPr="009D651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329"/>
        <w:gridCol w:w="4110"/>
        <w:gridCol w:w="2546"/>
      </w:tblGrid>
      <w:tr w:rsidR="00717D13" w:rsidRPr="0097633D" w14:paraId="6EA9BA62" w14:textId="77777777" w:rsidTr="00B552C7">
        <w:trPr>
          <w:jc w:val="center"/>
        </w:trPr>
        <w:tc>
          <w:tcPr>
            <w:tcW w:w="2329" w:type="dxa"/>
          </w:tcPr>
          <w:p w14:paraId="5EEC44B1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Стадии</w:t>
            </w:r>
          </w:p>
        </w:tc>
        <w:tc>
          <w:tcPr>
            <w:tcW w:w="4110" w:type="dxa"/>
          </w:tcPr>
          <w:p w14:paraId="291427D9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Этапы работ</w:t>
            </w:r>
          </w:p>
        </w:tc>
        <w:tc>
          <w:tcPr>
            <w:tcW w:w="2546" w:type="dxa"/>
          </w:tcPr>
          <w:p w14:paraId="054978BE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Сроки исполнения</w:t>
            </w:r>
          </w:p>
        </w:tc>
      </w:tr>
      <w:tr w:rsidR="00717D13" w:rsidRPr="0097633D" w14:paraId="357F846A" w14:textId="77777777" w:rsidTr="00B552C7">
        <w:trPr>
          <w:jc w:val="center"/>
        </w:trPr>
        <w:tc>
          <w:tcPr>
            <w:tcW w:w="2329" w:type="dxa"/>
          </w:tcPr>
          <w:p w14:paraId="006025A3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1. Формирование требований к АС</w:t>
            </w:r>
          </w:p>
        </w:tc>
        <w:tc>
          <w:tcPr>
            <w:tcW w:w="4110" w:type="dxa"/>
          </w:tcPr>
          <w:p w14:paraId="03907E37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1.1. Исследование объекта и подтверждение необходимости создания АС.</w:t>
            </w:r>
          </w:p>
          <w:p w14:paraId="5946A699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1.2. Формирование требований пользователя к АС. </w:t>
            </w:r>
          </w:p>
          <w:p w14:paraId="067220A6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1.3. Оформление отчёта о </w:t>
            </w:r>
          </w:p>
          <w:p w14:paraId="635B4490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выполненной работе и заявки на разработку АС.</w:t>
            </w:r>
          </w:p>
        </w:tc>
        <w:tc>
          <w:tcPr>
            <w:tcW w:w="2546" w:type="dxa"/>
          </w:tcPr>
          <w:p w14:paraId="3F62345C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17D13" w:rsidRPr="0097633D" w14:paraId="56F3FF10" w14:textId="77777777" w:rsidTr="00B552C7">
        <w:trPr>
          <w:jc w:val="center"/>
        </w:trPr>
        <w:tc>
          <w:tcPr>
            <w:tcW w:w="2329" w:type="dxa"/>
          </w:tcPr>
          <w:p w14:paraId="7807ABEC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2. Разработка концепции АС.</w:t>
            </w:r>
          </w:p>
        </w:tc>
        <w:tc>
          <w:tcPr>
            <w:tcW w:w="4110" w:type="dxa"/>
          </w:tcPr>
          <w:p w14:paraId="595B7FA2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1. Изучение выбранного объекта. </w:t>
            </w:r>
          </w:p>
          <w:p w14:paraId="263C5048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2. Проведение научно- исследовательских работ. </w:t>
            </w:r>
          </w:p>
          <w:p w14:paraId="72E0993E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2.3. Проектирования концепции АС, удовлетворяющей потребности пользователя.</w:t>
            </w:r>
          </w:p>
          <w:p w14:paraId="2D63DD7B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4. Оформление отчёта о выполненной работе. </w:t>
            </w:r>
          </w:p>
        </w:tc>
        <w:tc>
          <w:tcPr>
            <w:tcW w:w="2546" w:type="dxa"/>
          </w:tcPr>
          <w:p w14:paraId="6B347832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17D13" w:rsidRPr="0097633D" w14:paraId="0FF4BFB0" w14:textId="77777777" w:rsidTr="00B552C7">
        <w:trPr>
          <w:jc w:val="center"/>
        </w:trPr>
        <w:tc>
          <w:tcPr>
            <w:tcW w:w="2329" w:type="dxa"/>
          </w:tcPr>
          <w:p w14:paraId="698CEE0A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3. Техническое задание.</w:t>
            </w:r>
          </w:p>
        </w:tc>
        <w:tc>
          <w:tcPr>
            <w:tcW w:w="4110" w:type="dxa"/>
          </w:tcPr>
          <w:p w14:paraId="5E94DEAE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Разработка и утверждение технического задания на создание АС.</w:t>
            </w:r>
          </w:p>
        </w:tc>
        <w:tc>
          <w:tcPr>
            <w:tcW w:w="2546" w:type="dxa"/>
          </w:tcPr>
          <w:p w14:paraId="102FAC61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17D13" w:rsidRPr="0097633D" w14:paraId="2B1C8898" w14:textId="77777777" w:rsidTr="00B552C7">
        <w:trPr>
          <w:jc w:val="center"/>
        </w:trPr>
        <w:tc>
          <w:tcPr>
            <w:tcW w:w="2329" w:type="dxa"/>
          </w:tcPr>
          <w:p w14:paraId="3B6A6A20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lastRenderedPageBreak/>
              <w:t>4. Разработка системы.</w:t>
            </w:r>
          </w:p>
        </w:tc>
        <w:tc>
          <w:tcPr>
            <w:tcW w:w="4110" w:type="dxa"/>
          </w:tcPr>
          <w:p w14:paraId="7C762763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Разработка системы согласно </w:t>
            </w:r>
          </w:p>
          <w:p w14:paraId="5BD1F208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техническому заданию. </w:t>
            </w:r>
          </w:p>
        </w:tc>
        <w:tc>
          <w:tcPr>
            <w:tcW w:w="2546" w:type="dxa"/>
          </w:tcPr>
          <w:p w14:paraId="203EFA7E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17D13" w:rsidRPr="0097633D" w14:paraId="6B7614C4" w14:textId="77777777" w:rsidTr="00B552C7">
        <w:trPr>
          <w:jc w:val="center"/>
        </w:trPr>
        <w:tc>
          <w:tcPr>
            <w:tcW w:w="2329" w:type="dxa"/>
          </w:tcPr>
          <w:p w14:paraId="00B0FA60" w14:textId="77777777" w:rsidR="00717D13" w:rsidRPr="0097633D" w:rsidRDefault="00717D13" w:rsidP="00B552C7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5. Защита курсовой работы.</w:t>
            </w:r>
          </w:p>
        </w:tc>
        <w:tc>
          <w:tcPr>
            <w:tcW w:w="4110" w:type="dxa"/>
          </w:tcPr>
          <w:p w14:paraId="2081EF79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5.1. Создание грамотной презентации и речи для защиты курсовой работы. </w:t>
            </w:r>
          </w:p>
          <w:p w14:paraId="33CCAA15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.       Защита курсовой работы.</w:t>
            </w:r>
          </w:p>
        </w:tc>
        <w:tc>
          <w:tcPr>
            <w:tcW w:w="2546" w:type="dxa"/>
          </w:tcPr>
          <w:p w14:paraId="4DA5C4A7" w14:textId="77777777" w:rsidR="00717D13" w:rsidRPr="0097633D" w:rsidRDefault="00717D13" w:rsidP="00B552C7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</w:tbl>
    <w:p w14:paraId="2C07A07C" w14:textId="77777777" w:rsidR="00717D13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BA4837F" w14:textId="77777777" w:rsidR="00717D13" w:rsidRPr="009D6511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1557FCC" w14:textId="77777777" w:rsidR="00717D13" w:rsidRPr="0097633D" w:rsidRDefault="00717D13" w:rsidP="00717D13">
      <w:pPr>
        <w:pStyle w:val="11"/>
        <w:spacing w:after="0"/>
      </w:pPr>
      <w:bookmarkStart w:id="18" w:name="_Toc93591487"/>
      <w:r w:rsidRPr="0097633D">
        <w:t>Порядок контроля и приемки системы</w:t>
      </w:r>
      <w:bookmarkEnd w:id="18"/>
    </w:p>
    <w:p w14:paraId="381474B9" w14:textId="77777777" w:rsidR="00717D13" w:rsidRPr="009D651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3CEBF38" w14:textId="77777777" w:rsidR="00717D13" w:rsidRPr="0097633D" w:rsidRDefault="00717D13" w:rsidP="00717D13">
      <w:pPr>
        <w:pStyle w:val="111"/>
        <w:spacing w:after="0"/>
      </w:pPr>
      <w:bookmarkStart w:id="19" w:name="_Toc93591488"/>
      <w:r w:rsidRPr="0097633D">
        <w:t>Состав, объем и методы испытаний системы и ее составных частей</w:t>
      </w:r>
      <w:bookmarkEnd w:id="19"/>
    </w:p>
    <w:p w14:paraId="2D8A6AF0" w14:textId="77777777" w:rsidR="00717D13" w:rsidRPr="009D651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2353761" w14:textId="77777777" w:rsidR="00717D13" w:rsidRPr="0097633D" w:rsidRDefault="00717D13" w:rsidP="00717D13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ложение должно пройти предварительные испытания, состоящие из отладки и минимального набора тестов.</w:t>
      </w:r>
    </w:p>
    <w:p w14:paraId="3E9A54F0" w14:textId="77777777" w:rsidR="00717D13" w:rsidRPr="0097633D" w:rsidRDefault="00717D13" w:rsidP="00717D13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результате предварительных испытаний, должны быть исправлены недочеты, замечания на которые были получены в ходе предварительных испытаний.</w:t>
      </w:r>
    </w:p>
    <w:p w14:paraId="41B946B7" w14:textId="77777777" w:rsidR="00717D13" w:rsidRPr="0097633D" w:rsidRDefault="00717D13" w:rsidP="00717D13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ля проверки корректной работы внесённых изменений должны быть проведены повторные испытания разработанной системы.</w:t>
      </w:r>
    </w:p>
    <w:p w14:paraId="7BDAB7EA" w14:textId="77777777" w:rsidR="00717D13" w:rsidRPr="009D651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0CE7942" w14:textId="77777777" w:rsidR="00717D13" w:rsidRPr="0097633D" w:rsidRDefault="00717D13" w:rsidP="00717D13">
      <w:pPr>
        <w:pStyle w:val="111"/>
        <w:spacing w:before="0" w:after="0"/>
      </w:pPr>
      <w:bookmarkStart w:id="20" w:name="_Toc93591489"/>
      <w:r w:rsidRPr="0097633D">
        <w:t>Общие требования к приемке работ</w:t>
      </w:r>
      <w:bookmarkEnd w:id="20"/>
    </w:p>
    <w:p w14:paraId="5C0E8628" w14:textId="77777777" w:rsidR="00717D13" w:rsidRPr="009D6511" w:rsidRDefault="00717D13" w:rsidP="00717D13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43D9AAD" w14:textId="77777777" w:rsidR="00717D13" w:rsidRPr="0097633D" w:rsidRDefault="00717D13" w:rsidP="00717D13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процессе приемки работ должна быть осуществлена проверка на соответствие требованиям настоящего «Технического задания». По результатам испытаний возможны доработки и исправления.</w:t>
      </w:r>
    </w:p>
    <w:p w14:paraId="3A63B923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C248D6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70FA68" w14:textId="77777777" w:rsidR="00717D13" w:rsidRPr="0097633D" w:rsidRDefault="00717D13" w:rsidP="00717D13">
      <w:pPr>
        <w:pStyle w:val="11"/>
        <w:spacing w:before="0" w:after="0"/>
      </w:pPr>
      <w:bookmarkStart w:id="21" w:name="_Toc93591490"/>
      <w:r w:rsidRPr="0097633D">
        <w:lastRenderedPageBreak/>
        <w:t>Требования к составу и содержанию работ по подготовке объекта автоматизации к вводу системы в действие</w:t>
      </w:r>
      <w:bookmarkEnd w:id="21"/>
    </w:p>
    <w:p w14:paraId="6F433840" w14:textId="77777777" w:rsidR="00717D13" w:rsidRPr="00C95842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D1F29A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 подготовке объекта автоматизации к вводу системы в действие следует выполнить:</w:t>
      </w:r>
    </w:p>
    <w:p w14:paraId="1154C175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беспечение работ по вводу данных в систему;</w:t>
      </w:r>
    </w:p>
    <w:p w14:paraId="7B8E723A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вертывание системы на сервер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C126C7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астройка системы доступа и создание учетных записей.</w:t>
      </w:r>
    </w:p>
    <w:p w14:paraId="66F95A5C" w14:textId="77777777" w:rsidR="00717D13" w:rsidRPr="00BA191B" w:rsidRDefault="00717D13" w:rsidP="00717D13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070C72DD" w14:textId="77777777" w:rsidR="00717D13" w:rsidRPr="0097633D" w:rsidRDefault="00717D13" w:rsidP="00717D13">
      <w:pPr>
        <w:pStyle w:val="11"/>
        <w:spacing w:before="0" w:after="0"/>
      </w:pPr>
      <w:bookmarkStart w:id="22" w:name="_Toc93591491"/>
      <w:r w:rsidRPr="0097633D">
        <w:t>Требования к документированию</w:t>
      </w:r>
      <w:bookmarkEnd w:id="22"/>
    </w:p>
    <w:p w14:paraId="039F29EF" w14:textId="77777777" w:rsidR="00717D13" w:rsidRPr="00BA191B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C18584B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 окончанию работы предъявлена расчетно-пояснительная записка, в состав которой входят:</w:t>
      </w:r>
    </w:p>
    <w:p w14:paraId="1CFFFE01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C02E27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Научно-исследовательская час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B75414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Проектно-конструкторская час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2148C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Проектно-технологическая часть.</w:t>
      </w:r>
    </w:p>
    <w:p w14:paraId="69F2A987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Также должна быть предоставлена графическая часть работы, выполненная в формате А1 на 2 листах, в которую входят:</w:t>
      </w:r>
    </w:p>
    <w:p w14:paraId="1D5E7DC8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емонстрационные чертежи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D0C1E0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Алгоритмические схемы.</w:t>
      </w:r>
    </w:p>
    <w:p w14:paraId="64E99BA2" w14:textId="77777777" w:rsidR="00717D13" w:rsidRPr="00C95842" w:rsidRDefault="00717D13" w:rsidP="00717D13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104778E" w14:textId="77777777" w:rsidR="00717D13" w:rsidRPr="0097633D" w:rsidRDefault="00717D13" w:rsidP="00717D13">
      <w:pPr>
        <w:pStyle w:val="11"/>
        <w:spacing w:before="0" w:after="0"/>
      </w:pPr>
      <w:bookmarkStart w:id="23" w:name="_Toc93591492"/>
      <w:r w:rsidRPr="0097633D">
        <w:t>Источники разработки</w:t>
      </w:r>
      <w:bookmarkEnd w:id="23"/>
    </w:p>
    <w:p w14:paraId="536B7D64" w14:textId="77777777" w:rsidR="00717D13" w:rsidRPr="00C95842" w:rsidRDefault="00717D13" w:rsidP="00717D13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DB65A71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Гост 34.601-90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B87738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ост 34.602-89.</w:t>
      </w:r>
    </w:p>
    <w:p w14:paraId="3AC274D6" w14:textId="77777777" w:rsidR="00717D13" w:rsidRPr="0097633D" w:rsidRDefault="00717D13" w:rsidP="00717D13">
      <w:pPr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5109193F" w14:textId="77777777" w:rsidR="00717D13" w:rsidRPr="0097633D" w:rsidRDefault="00717D13" w:rsidP="00717D13">
      <w:pPr>
        <w:pStyle w:val="12"/>
        <w:numPr>
          <w:ilvl w:val="0"/>
          <w:numId w:val="15"/>
        </w:numPr>
        <w:tabs>
          <w:tab w:val="clear" w:pos="851"/>
        </w:tabs>
        <w:ind w:hanging="360"/>
        <w:jc w:val="center"/>
        <w:rPr>
          <w:lang w:val="en-US"/>
        </w:rPr>
      </w:pPr>
      <w:bookmarkStart w:id="24" w:name="_Toc93591493"/>
      <w:r w:rsidRPr="0097633D">
        <w:lastRenderedPageBreak/>
        <w:t>ИССЛЕДОВАТЕЛЬСКАЯ ЧАСТЬ</w:t>
      </w:r>
      <w:bookmarkEnd w:id="24"/>
    </w:p>
    <w:p w14:paraId="651A681E" w14:textId="77777777" w:rsidR="00717D13" w:rsidRPr="00C95842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411925C2" w14:textId="77777777" w:rsidR="00717D13" w:rsidRPr="00C95842" w:rsidRDefault="00717D13" w:rsidP="00717D13">
      <w:pPr>
        <w:pStyle w:val="11"/>
        <w:spacing w:before="0" w:after="0"/>
        <w:rPr>
          <w:lang w:val="en-US"/>
        </w:rPr>
      </w:pPr>
      <w:bookmarkStart w:id="25" w:name="_Toc93591494"/>
      <w:r w:rsidRPr="00C95842">
        <w:t>Постановка задачи проектирования</w:t>
      </w:r>
      <w:bookmarkEnd w:id="25"/>
    </w:p>
    <w:p w14:paraId="7CCA5BAA" w14:textId="77777777" w:rsidR="00717D13" w:rsidRPr="00C95842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2B80F1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Задачей данного проекта является разработка и проектирование веб-приложения, отвечающего следующим требованиям:</w:t>
      </w:r>
    </w:p>
    <w:p w14:paraId="71FE84E0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зможность отслеживания новых альбомов и музыкальных композиций;</w:t>
      </w:r>
    </w:p>
    <w:p w14:paraId="4C3C71C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зможность поиска интересующих композиций по авторам, названиям альбомов и композиций;</w:t>
      </w:r>
    </w:p>
    <w:p w14:paraId="45E672A8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зможность отслеживания недельных чартов текущей недели и предыдущих недель;</w:t>
      </w:r>
    </w:p>
    <w:p w14:paraId="34C95ED0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лушивание музыкальных композиций.</w:t>
      </w:r>
    </w:p>
    <w:p w14:paraId="2C472BDA" w14:textId="77777777" w:rsidR="00717D13" w:rsidRPr="0097633D" w:rsidRDefault="00717D13" w:rsidP="00717D13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аза данных будет содержать информацию о пользователях, альбомах, исполнителях, песнях и недельных чартах.</w:t>
      </w:r>
    </w:p>
    <w:p w14:paraId="416A1F50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Макет главной страницы представлен на Рисунке </w:t>
      </w:r>
      <w:r w:rsidRPr="00C95842">
        <w:rPr>
          <w:rFonts w:ascii="Times New Roman" w:hAnsi="Times New Roman" w:cs="Times New Roman"/>
          <w:sz w:val="28"/>
          <w:szCs w:val="28"/>
        </w:rPr>
        <w:t>2.1.</w:t>
      </w:r>
    </w:p>
    <w:p w14:paraId="1F402717" w14:textId="77777777" w:rsidR="00717D13" w:rsidRPr="00A242FA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B286DD3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object w:dxaOrig="10032" w:dyaOrig="6324" w14:anchorId="30E3F6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399pt;height:252pt" o:ole="">
            <v:imagedata r:id="rId9" o:title=""/>
          </v:shape>
          <o:OLEObject Type="Embed" ProgID="Visio.Drawing.15" ShapeID="_x0000_i1050" DrawAspect="Content" ObjectID="_1704204534" r:id="rId10"/>
        </w:object>
      </w:r>
    </w:p>
    <w:p w14:paraId="590A3B00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2.1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Макет главной страницы</w:t>
      </w:r>
    </w:p>
    <w:p w14:paraId="788658DF" w14:textId="77777777" w:rsidR="00717D13" w:rsidRPr="0097633D" w:rsidRDefault="00717D13" w:rsidP="00717D13">
      <w:pPr>
        <w:pStyle w:val="11"/>
        <w:spacing w:before="0" w:after="0"/>
      </w:pPr>
      <w:bookmarkStart w:id="26" w:name="_Toc93591495"/>
      <w:r w:rsidRPr="0097633D">
        <w:lastRenderedPageBreak/>
        <w:t>Описание предметной области</w:t>
      </w:r>
      <w:bookmarkEnd w:id="26"/>
    </w:p>
    <w:p w14:paraId="550C561A" w14:textId="77777777" w:rsidR="00717D13" w:rsidRPr="00A242FA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4FFD49" w14:textId="77777777" w:rsidR="00717D13" w:rsidRPr="0097633D" w:rsidRDefault="00717D13" w:rsidP="00717D1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В данном приложении существуют песни, альбомы, исполнители и недельные чарты. </w:t>
      </w:r>
    </w:p>
    <w:p w14:paraId="78B4AB30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У каждого альбома есть обложка, название, список песен, список исполнителей, список пользователей, которые добавили альбом в свою фонотеку и дата релиза;</w:t>
      </w:r>
    </w:p>
    <w:p w14:paraId="46185031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Каждая песня содержит обложку, название песни, свой альбом, список исполнителей, файл песни, список пользователей, которые добавили песню в свою фонотеку, дату релиза, количество прослушиваний(всего) и количество прослушиваний в рамках недельного чарта;</w:t>
      </w:r>
    </w:p>
    <w:p w14:paraId="2DC9361A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Каждый исполнитель содержит фотографию, псевдоним и списки выпущенных альбомов и песен;</w:t>
      </w:r>
    </w:p>
    <w:p w14:paraId="1B2D562B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едельные чарты представляют собой дату проведения чарта и список песен, вошедших в каждый из них с позиционированием.</w:t>
      </w:r>
    </w:p>
    <w:p w14:paraId="354F777A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лагодаря внедрению панели администратора в систему облегчается взаимодействие с данными.</w:t>
      </w:r>
    </w:p>
    <w:p w14:paraId="44A76494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исание и функционал со стороны администратора:</w:t>
      </w:r>
    </w:p>
    <w:p w14:paraId="64CA52C3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Администратор имеет доступ ко всем данным системы, а также может с легкостью добавлять, изменять, удалять их.</w:t>
      </w:r>
    </w:p>
    <w:p w14:paraId="40D5EA3E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исание и функционал со стороны пользователя:</w:t>
      </w:r>
    </w:p>
    <w:p w14:paraId="69881979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тслеживание новинок недели, месяца, года;</w:t>
      </w:r>
    </w:p>
    <w:p w14:paraId="254625B4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мотр чарта как текущей недели, так и предшествующих недель;</w:t>
      </w:r>
    </w:p>
    <w:p w14:paraId="0F212FB4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обавление альбомов и песен в личную фонотеку, для удобства (только для авторизованных пользователей);</w:t>
      </w:r>
    </w:p>
    <w:p w14:paraId="072FC08B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Поиск по ключевым </w:t>
      </w:r>
      <w:proofErr w:type="gramStart"/>
      <w:r w:rsidRPr="0097633D">
        <w:rPr>
          <w:rFonts w:ascii="Times New Roman" w:hAnsi="Times New Roman" w:cs="Times New Roman"/>
          <w:sz w:val="28"/>
          <w:szCs w:val="28"/>
        </w:rPr>
        <w:t>словам(</w:t>
      </w:r>
      <w:proofErr w:type="gramEnd"/>
      <w:r w:rsidRPr="0097633D">
        <w:rPr>
          <w:rFonts w:ascii="Times New Roman" w:hAnsi="Times New Roman" w:cs="Times New Roman"/>
          <w:sz w:val="28"/>
          <w:szCs w:val="28"/>
        </w:rPr>
        <w:t>названиям альбомов, песен, именам исполнителей);</w:t>
      </w:r>
    </w:p>
    <w:p w14:paraId="4DFA5828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Авторизация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97633D">
        <w:rPr>
          <w:rFonts w:ascii="Times New Roman" w:hAnsi="Times New Roman" w:cs="Times New Roman"/>
          <w:sz w:val="28"/>
          <w:szCs w:val="28"/>
        </w:rPr>
        <w:t xml:space="preserve"> регистрация в систем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14D132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лушивание песен.</w:t>
      </w:r>
    </w:p>
    <w:p w14:paraId="71AA3CC2" w14:textId="36AA30DA" w:rsidR="00717D13" w:rsidRPr="00A242FA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 xml:space="preserve">Для данного проекта была сформирована </w:t>
      </w:r>
      <w:r w:rsidR="000D304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0D3043" w:rsidRPr="000D3043">
        <w:rPr>
          <w:rFonts w:ascii="Times New Roman" w:hAnsi="Times New Roman" w:cs="Times New Roman"/>
          <w:sz w:val="28"/>
          <w:szCs w:val="28"/>
        </w:rPr>
        <w:t xml:space="preserve"> </w:t>
      </w:r>
      <w:r w:rsidR="000D3043">
        <w:rPr>
          <w:rFonts w:ascii="Times New Roman" w:hAnsi="Times New Roman" w:cs="Times New Roman"/>
          <w:sz w:val="28"/>
          <w:szCs w:val="28"/>
        </w:rPr>
        <w:t xml:space="preserve">диаграмма прецедентов для администратора </w:t>
      </w:r>
      <w:r w:rsidRPr="0097633D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Pr="00A242FA">
        <w:rPr>
          <w:rFonts w:ascii="Times New Roman" w:hAnsi="Times New Roman" w:cs="Times New Roman"/>
          <w:sz w:val="28"/>
          <w:szCs w:val="28"/>
        </w:rPr>
        <w:t>2.2</w:t>
      </w:r>
      <w:r w:rsidR="000D3043">
        <w:rPr>
          <w:rFonts w:ascii="Times New Roman" w:hAnsi="Times New Roman" w:cs="Times New Roman"/>
          <w:sz w:val="28"/>
          <w:szCs w:val="28"/>
        </w:rPr>
        <w:t>.1</w:t>
      </w:r>
      <w:r w:rsidRPr="0097633D">
        <w:rPr>
          <w:rFonts w:ascii="Times New Roman" w:hAnsi="Times New Roman" w:cs="Times New Roman"/>
          <w:sz w:val="28"/>
          <w:szCs w:val="28"/>
        </w:rPr>
        <w:t>)</w:t>
      </w:r>
      <w:r w:rsidR="000D3043">
        <w:rPr>
          <w:rFonts w:ascii="Times New Roman" w:hAnsi="Times New Roman" w:cs="Times New Roman"/>
          <w:sz w:val="28"/>
          <w:szCs w:val="28"/>
        </w:rPr>
        <w:t xml:space="preserve"> и для пользователя (Рисунок 2.2.2)</w:t>
      </w:r>
      <w:r w:rsidRPr="00A242FA">
        <w:rPr>
          <w:rFonts w:ascii="Times New Roman" w:hAnsi="Times New Roman" w:cs="Times New Roman"/>
          <w:sz w:val="28"/>
          <w:szCs w:val="28"/>
        </w:rPr>
        <w:t>.</w:t>
      </w:r>
    </w:p>
    <w:p w14:paraId="2AE9D743" w14:textId="7E06D85E" w:rsidR="00717D13" w:rsidRPr="0097633D" w:rsidRDefault="008F5DD9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180" w:dyaOrig="12060" w14:anchorId="72316A82">
          <v:shape id="_x0000_i1069" type="#_x0000_t75" style="width:420.75pt;height:333.75pt" o:ole="">
            <v:imagedata r:id="rId11" o:title=""/>
          </v:shape>
          <o:OLEObject Type="Embed" ProgID="Visio.Drawing.15" ShapeID="_x0000_i1069" DrawAspect="Content" ObjectID="_1704204535" r:id="rId12"/>
        </w:object>
      </w:r>
    </w:p>
    <w:p w14:paraId="67F3F7AF" w14:textId="43F7ED01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B3494">
        <w:rPr>
          <w:rFonts w:ascii="Times New Roman" w:hAnsi="Times New Roman" w:cs="Times New Roman"/>
          <w:sz w:val="28"/>
          <w:szCs w:val="28"/>
        </w:rPr>
        <w:t>2.2</w:t>
      </w:r>
      <w:r w:rsidR="008B3494">
        <w:rPr>
          <w:rFonts w:ascii="Times New Roman" w:hAnsi="Times New Roman" w:cs="Times New Roman"/>
          <w:sz w:val="28"/>
          <w:szCs w:val="28"/>
        </w:rPr>
        <w:t>.1</w:t>
      </w:r>
      <w:r w:rsidRPr="008B3494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</w:rPr>
        <w:t xml:space="preserve">– </w:t>
      </w:r>
      <w:r w:rsidR="008B3494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8B3494">
        <w:rPr>
          <w:rFonts w:ascii="Times New Roman" w:hAnsi="Times New Roman" w:cs="Times New Roman"/>
          <w:sz w:val="28"/>
          <w:szCs w:val="28"/>
        </w:rPr>
        <w:t xml:space="preserve"> диаграмма прецедентов для администратора</w:t>
      </w:r>
    </w:p>
    <w:p w14:paraId="194C068C" w14:textId="77777777" w:rsidR="008B3494" w:rsidRDefault="008B3494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17E0FA1" w14:textId="4CA7433F" w:rsidR="008B3494" w:rsidRDefault="008F5DD9" w:rsidP="008B3494">
      <w:pPr>
        <w:spacing w:after="0" w:line="360" w:lineRule="auto"/>
        <w:jc w:val="center"/>
      </w:pPr>
      <w:r>
        <w:object w:dxaOrig="21372" w:dyaOrig="10536" w14:anchorId="5BA2642C">
          <v:shape id="_x0000_i1066" type="#_x0000_t75" style="width:482.25pt;height:237.75pt" o:ole="">
            <v:imagedata r:id="rId13" o:title=""/>
          </v:shape>
          <o:OLEObject Type="Embed" ProgID="Visio.Drawing.15" ShapeID="_x0000_i1066" DrawAspect="Content" ObjectID="_1704204536" r:id="rId14"/>
        </w:object>
      </w:r>
    </w:p>
    <w:p w14:paraId="707EBBED" w14:textId="15D47F38" w:rsidR="008B3494" w:rsidRPr="008F5DD9" w:rsidRDefault="008B3494" w:rsidP="008B34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5DD9">
        <w:rPr>
          <w:rFonts w:ascii="Times New Roman" w:hAnsi="Times New Roman" w:cs="Times New Roman"/>
          <w:sz w:val="28"/>
          <w:szCs w:val="28"/>
        </w:rPr>
        <w:t xml:space="preserve">Рисунок 2.2.2 – </w:t>
      </w:r>
      <w:r w:rsidRPr="008F5DD9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8F5DD9">
        <w:rPr>
          <w:rFonts w:ascii="Times New Roman" w:hAnsi="Times New Roman" w:cs="Times New Roman"/>
          <w:sz w:val="28"/>
          <w:szCs w:val="28"/>
        </w:rPr>
        <w:t xml:space="preserve"> диаграмма прецедентов для пользователя</w:t>
      </w:r>
    </w:p>
    <w:p w14:paraId="1571E651" w14:textId="77777777" w:rsidR="00717D13" w:rsidRPr="00BA191B" w:rsidRDefault="00717D13" w:rsidP="00717D13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D9D80ED" w14:textId="77777777" w:rsidR="00717D13" w:rsidRPr="0097633D" w:rsidRDefault="00717D13" w:rsidP="00717D13">
      <w:pPr>
        <w:pStyle w:val="11"/>
        <w:spacing w:before="0" w:after="0"/>
      </w:pPr>
      <w:bookmarkStart w:id="27" w:name="_Toc93591496"/>
      <w:r w:rsidRPr="0097633D">
        <w:lastRenderedPageBreak/>
        <w:t>Анализ аналогов</w:t>
      </w:r>
      <w:bookmarkEnd w:id="27"/>
    </w:p>
    <w:p w14:paraId="2E67D339" w14:textId="77777777" w:rsidR="00717D13" w:rsidRPr="00A242FA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01F045A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b/>
          <w:bCs/>
          <w:sz w:val="28"/>
          <w:szCs w:val="28"/>
          <w:lang w:val="en-US"/>
        </w:rPr>
        <w:t>SoundCloud</w:t>
      </w:r>
    </w:p>
    <w:p w14:paraId="20F6D7F3" w14:textId="77777777" w:rsidR="00717D13" w:rsidRPr="00885E90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лавная задача – это прослушивание музыки, плеер интегрирован в приложение. Здесь есть возможность потокового прослушивания аудиозаписей и создания плейлистов неограниченного объёма.</w:t>
      </w:r>
      <w:r w:rsidRPr="006250E9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3" w:history="1">
        <w:r w:rsidRPr="00885E90">
          <w:rPr>
            <w:rStyle w:val="a6"/>
            <w:rFonts w:ascii="Times New Roman" w:hAnsi="Times New Roman" w:cs="Times New Roman"/>
            <w:sz w:val="28"/>
            <w:szCs w:val="28"/>
          </w:rPr>
          <w:t>[3]</w:t>
        </w:r>
      </w:hyperlink>
    </w:p>
    <w:p w14:paraId="38C7444B" w14:textId="77777777" w:rsidR="00717D13" w:rsidRPr="00A242FA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Pr="00A242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а на Рисунке 2.3.1.</w:t>
      </w:r>
    </w:p>
    <w:p w14:paraId="4F93C1DE" w14:textId="77777777" w:rsidR="00717D13" w:rsidRPr="00885E90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C36C833" wp14:editId="0CAB36DB">
            <wp:extent cx="5318760" cy="281967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21161" cy="28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633D">
        <w:rPr>
          <w:rFonts w:ascii="Times New Roman" w:hAnsi="Times New Roman" w:cs="Times New Roman"/>
          <w:sz w:val="28"/>
          <w:szCs w:val="28"/>
        </w:rPr>
        <w:br/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.3.1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7633D"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Pr="00885E90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1" w:history="1">
        <w:r w:rsidRPr="00885E90">
          <w:rPr>
            <w:rStyle w:val="a6"/>
            <w:rFonts w:ascii="Times New Roman" w:hAnsi="Times New Roman" w:cs="Times New Roman"/>
            <w:sz w:val="28"/>
            <w:szCs w:val="28"/>
          </w:rPr>
          <w:t>[1]</w:t>
        </w:r>
      </w:hyperlink>
    </w:p>
    <w:p w14:paraId="72814C91" w14:textId="77777777" w:rsidR="00717D13" w:rsidRPr="004623E6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5635E98" w14:textId="77777777" w:rsidR="00717D13" w:rsidRPr="004623E6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Функционал:</w:t>
      </w:r>
    </w:p>
    <w:p w14:paraId="3030DA3E" w14:textId="77777777" w:rsidR="00717D13" w:rsidRPr="004623E6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D313B03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Проигрывание станций – каждый пользователь сервиса может публиковать свои </w:t>
      </w:r>
      <w:proofErr w:type="spellStart"/>
      <w:r w:rsidRPr="0097633D">
        <w:rPr>
          <w:rFonts w:ascii="Times New Roman" w:hAnsi="Times New Roman" w:cs="Times New Roman"/>
          <w:sz w:val="28"/>
          <w:szCs w:val="28"/>
        </w:rPr>
        <w:t>аудиоподборки</w:t>
      </w:r>
      <w:proofErr w:type="spellEnd"/>
      <w:r w:rsidRPr="0097633D">
        <w:rPr>
          <w:rFonts w:ascii="Times New Roman" w:hAnsi="Times New Roman" w:cs="Times New Roman"/>
          <w:sz w:val="28"/>
          <w:szCs w:val="28"/>
        </w:rPr>
        <w:t>, которые будут доступны широкой публики. Чтобы послушать композиции, достаточно кликнуть по станции.</w:t>
      </w:r>
    </w:p>
    <w:p w14:paraId="44B1CEA9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бзор – на данной странице пользователю предлагаются чарты от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Pr="0097633D">
        <w:rPr>
          <w:rFonts w:ascii="Times New Roman" w:hAnsi="Times New Roman" w:cs="Times New Roman"/>
          <w:sz w:val="28"/>
          <w:szCs w:val="28"/>
        </w:rPr>
        <w:t>, а также фильтр композиций по жанрам.</w:t>
      </w:r>
    </w:p>
    <w:p w14:paraId="74520AC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плейлистов – музыкальная социальная сеть позволяет формировать свои собственные плейлисты.</w:t>
      </w:r>
    </w:p>
    <w:p w14:paraId="0A753969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спроизведение похожих дорожек.</w:t>
      </w:r>
    </w:p>
    <w:p w14:paraId="4E282A04" w14:textId="77777777" w:rsidR="00717D13" w:rsidRPr="004623E6" w:rsidRDefault="00717D13" w:rsidP="00717D13">
      <w:pPr>
        <w:pStyle w:val="a3"/>
        <w:spacing w:after="0" w:line="240" w:lineRule="auto"/>
        <w:ind w:left="1418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0D25F61" w14:textId="77777777" w:rsidR="008B3494" w:rsidRDefault="008B3494" w:rsidP="008B349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7D178D7" w14:textId="58DD6757" w:rsidR="00717D13" w:rsidRPr="008B3494" w:rsidRDefault="00717D13" w:rsidP="008B349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Плюсы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A15B961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242FA">
        <w:rPr>
          <w:rFonts w:ascii="Times New Roman" w:hAnsi="Times New Roman" w:cs="Times New Roman"/>
          <w:sz w:val="28"/>
          <w:szCs w:val="28"/>
        </w:rPr>
        <w:lastRenderedPageBreak/>
        <w:t>Уникальность композиций.</w:t>
      </w:r>
    </w:p>
    <w:p w14:paraId="3E759FF2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Возможность прослушивания + составления собственного альбома</w:t>
      </w:r>
    </w:p>
    <w:p w14:paraId="4185DB5C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Отображение статистики прослушиваний, просмотров.</w:t>
      </w:r>
    </w:p>
    <w:p w14:paraId="12FDD8C6" w14:textId="21A4F44A" w:rsidR="00717D13" w:rsidRPr="008B3494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Возможность комментировать альбомы и песни.</w:t>
      </w:r>
    </w:p>
    <w:p w14:paraId="2F71E0B3" w14:textId="77777777" w:rsidR="00717D13" w:rsidRPr="004623E6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Минусы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  <w:r w:rsidRPr="004623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3EC5F26B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3E6">
        <w:rPr>
          <w:rFonts w:ascii="Times New Roman" w:hAnsi="Times New Roman" w:cs="Times New Roman"/>
          <w:sz w:val="28"/>
          <w:szCs w:val="28"/>
        </w:rPr>
        <w:t>Ограничение по аккаунту.</w:t>
      </w:r>
    </w:p>
    <w:p w14:paraId="4AF1BFF9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3E6">
        <w:rPr>
          <w:rFonts w:ascii="Times New Roman" w:hAnsi="Times New Roman" w:cs="Times New Roman"/>
          <w:sz w:val="28"/>
          <w:szCs w:val="28"/>
        </w:rPr>
        <w:t>Ограничение количества скачиваний.</w:t>
      </w:r>
    </w:p>
    <w:p w14:paraId="375E89C6" w14:textId="77777777" w:rsidR="00717D13" w:rsidRPr="004623E6" w:rsidRDefault="00717D13" w:rsidP="00717D13">
      <w:pPr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0D8545C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7633D">
        <w:rPr>
          <w:rFonts w:ascii="Times New Roman" w:hAnsi="Times New Roman" w:cs="Times New Roman"/>
          <w:b/>
          <w:bCs/>
          <w:sz w:val="28"/>
          <w:szCs w:val="28"/>
          <w:lang w:val="en-US"/>
        </w:rPr>
        <w:t>Spotify</w:t>
      </w:r>
    </w:p>
    <w:p w14:paraId="462928AF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это сервис для стриминга различного контента (миллионов треков, подкастов и видеороликов) от авторов со всего мира.</w:t>
      </w:r>
    </w:p>
    <w:p w14:paraId="340AA48E" w14:textId="77777777" w:rsidR="00717D13" w:rsidRPr="006250E9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сновной функционал, такой как воспроизведение музыки – бесплатный. Также можно оформить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Premium-</w:t>
      </w:r>
      <w:r w:rsidRPr="0097633D">
        <w:rPr>
          <w:rFonts w:ascii="Times New Roman" w:hAnsi="Times New Roman" w:cs="Times New Roman"/>
          <w:sz w:val="28"/>
          <w:szCs w:val="28"/>
        </w:rPr>
        <w:t>подписку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hyperlink w:anchor="Литература_5" w:history="1">
        <w:r w:rsidRPr="006250E9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[5]</w:t>
        </w:r>
      </w:hyperlink>
    </w:p>
    <w:p w14:paraId="1757B368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641972" wp14:editId="5E30F27E">
            <wp:extent cx="6120765" cy="32804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A4BC4" w14:textId="77777777" w:rsidR="00717D13" w:rsidRPr="007104DA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3.2 – </w:t>
      </w:r>
      <w:r w:rsidRPr="0097633D"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для ПК</w:t>
      </w:r>
      <w:r w:rsidRPr="007104DA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2" w:history="1">
        <w:r w:rsidRPr="007104DA">
          <w:rPr>
            <w:rStyle w:val="a6"/>
            <w:rFonts w:ascii="Times New Roman" w:hAnsi="Times New Roman" w:cs="Times New Roman"/>
            <w:sz w:val="28"/>
            <w:szCs w:val="28"/>
          </w:rPr>
          <w:t>[2]</w:t>
        </w:r>
      </w:hyperlink>
    </w:p>
    <w:p w14:paraId="46894D68" w14:textId="77777777" w:rsidR="00717D13" w:rsidRPr="004623E6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C6B7942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Функционал:</w:t>
      </w:r>
    </w:p>
    <w:p w14:paraId="621790B9" w14:textId="77777777" w:rsidR="00717D13" w:rsidRPr="004623E6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D17E871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лучение рекомендаций на основе своих предпочтений.</w:t>
      </w:r>
    </w:p>
    <w:p w14:paraId="593D0BB8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своих коллекций музыки и подкастов.</w:t>
      </w:r>
    </w:p>
    <w:p w14:paraId="15F7756D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>Главное преимущество – алгоритмы подбора музыки, которые практически идеально подстраиваются под вкусы слушателей.</w:t>
      </w:r>
    </w:p>
    <w:p w14:paraId="5160996F" w14:textId="77777777" w:rsidR="00717D13" w:rsidRPr="0097633D" w:rsidRDefault="00717D13" w:rsidP="00717D13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01EB1211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Сервис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доступен на разных устройствах, включая компьютеры, телефоны и планшеты, а также динамики, телевизоры и автомобильные аудиосистемы.</w:t>
      </w:r>
    </w:p>
    <w:p w14:paraId="3220C861" w14:textId="77777777" w:rsidR="00717D13" w:rsidRPr="00536DBA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EB3FF8B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Преимущества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A5F3ADB" w14:textId="77777777" w:rsidR="00717D13" w:rsidRPr="00536DBA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261C8B6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обавление подписчиков.</w:t>
      </w:r>
    </w:p>
    <w:p w14:paraId="3C5DD033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плейлистов.</w:t>
      </w:r>
    </w:p>
    <w:p w14:paraId="76090572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Наличие официального приложения для смартфона и компьютера. И основные плюсы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вязаны с тем, что программу можно без проблем установить на любое устройство.</w:t>
      </w:r>
    </w:p>
    <w:p w14:paraId="5322ED36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екомендации.</w:t>
      </w:r>
    </w:p>
    <w:p w14:paraId="7DF301C3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ысокое качество звучания.</w:t>
      </w:r>
    </w:p>
    <w:p w14:paraId="6E978B2D" w14:textId="77777777" w:rsidR="00717D13" w:rsidRPr="00536DBA" w:rsidRDefault="00717D13" w:rsidP="00717D13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6C32892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Недостатки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7F8402E" w14:textId="77777777" w:rsidR="00717D13" w:rsidRPr="00536DBA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9C30812" w14:textId="77777777" w:rsidR="00717D13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ольшое количество ограничений в бесплатной версии.</w:t>
      </w:r>
    </w:p>
    <w:p w14:paraId="6A194878" w14:textId="77777777" w:rsidR="00717D13" w:rsidRPr="004623E6" w:rsidRDefault="00717D13" w:rsidP="00717D13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66FE0AB1" w14:textId="77777777" w:rsidR="00717D13" w:rsidRPr="0097633D" w:rsidRDefault="00717D13" w:rsidP="00717D13">
      <w:pPr>
        <w:pStyle w:val="11"/>
        <w:spacing w:before="0" w:after="0"/>
      </w:pPr>
      <w:bookmarkStart w:id="28" w:name="_Toc93591497"/>
      <w:r w:rsidRPr="0097633D">
        <w:t>Перечень задач, подлежащих решению в процессе разработки.</w:t>
      </w:r>
      <w:bookmarkEnd w:id="28"/>
    </w:p>
    <w:p w14:paraId="3AED261B" w14:textId="77777777" w:rsidR="00717D13" w:rsidRPr="00536DBA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36DBB2AD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ределить состав и структуру данных;</w:t>
      </w:r>
    </w:p>
    <w:p w14:paraId="25625AA9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работать пользовательский интерфейс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93CC7A2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ределить архитектуру приложения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C35B35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работать и реализовать базу данных;</w:t>
      </w:r>
    </w:p>
    <w:p w14:paraId="508ED36C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азработать функционал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7633D">
        <w:rPr>
          <w:rFonts w:ascii="Times New Roman" w:hAnsi="Times New Roman" w:cs="Times New Roman"/>
          <w:sz w:val="28"/>
          <w:szCs w:val="28"/>
        </w:rPr>
        <w:t>-приложения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251C7E7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тестировать и проверить разработанную систему;</w:t>
      </w:r>
    </w:p>
    <w:p w14:paraId="666EB172" w14:textId="77777777" w:rsidR="00717D13" w:rsidRPr="0097633D" w:rsidRDefault="00717D13" w:rsidP="00717D13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Исправить выявленные ошибки.</w:t>
      </w:r>
    </w:p>
    <w:p w14:paraId="56825B38" w14:textId="77777777" w:rsidR="00717D13" w:rsidRPr="00536DBA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1F26083" w14:textId="77777777" w:rsidR="00717D13" w:rsidRPr="0097633D" w:rsidRDefault="00717D13" w:rsidP="00717D13">
      <w:pPr>
        <w:pStyle w:val="11"/>
        <w:spacing w:before="0" w:after="0"/>
      </w:pPr>
      <w:bookmarkStart w:id="29" w:name="_Toc93591498"/>
      <w:r w:rsidRPr="0097633D">
        <w:lastRenderedPageBreak/>
        <w:t>Обоснование выбора инструментов и платформы для разработки</w:t>
      </w:r>
      <w:bookmarkEnd w:id="29"/>
    </w:p>
    <w:p w14:paraId="2A6D7462" w14:textId="77777777" w:rsidR="00717D13" w:rsidRPr="00536DBA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6F32391" w14:textId="77777777" w:rsidR="00717D13" w:rsidRPr="0097633D" w:rsidRDefault="00717D13" w:rsidP="00717D13">
      <w:pPr>
        <w:pStyle w:val="a7"/>
        <w:numPr>
          <w:ilvl w:val="0"/>
          <w:numId w:val="4"/>
        </w:numPr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В качестве среды разработки была выбрана </w:t>
      </w:r>
      <w:r w:rsidRPr="0097633D">
        <w:rPr>
          <w:color w:val="000000"/>
          <w:sz w:val="28"/>
          <w:szCs w:val="28"/>
          <w:lang w:val="en-US"/>
        </w:rPr>
        <w:t>Microsoft</w:t>
      </w:r>
      <w:r w:rsidRPr="0097633D">
        <w:rPr>
          <w:color w:val="000000"/>
          <w:sz w:val="28"/>
          <w:szCs w:val="28"/>
        </w:rPr>
        <w:t xml:space="preserve"> </w:t>
      </w:r>
      <w:r w:rsidRPr="0097633D">
        <w:rPr>
          <w:color w:val="000000"/>
          <w:sz w:val="28"/>
          <w:szCs w:val="28"/>
          <w:lang w:val="en-US"/>
        </w:rPr>
        <w:t>Visual</w:t>
      </w:r>
      <w:r w:rsidRPr="0097633D">
        <w:rPr>
          <w:color w:val="000000"/>
          <w:sz w:val="28"/>
          <w:szCs w:val="28"/>
        </w:rPr>
        <w:t xml:space="preserve"> </w:t>
      </w:r>
      <w:r w:rsidRPr="0097633D">
        <w:rPr>
          <w:color w:val="000000"/>
          <w:sz w:val="28"/>
          <w:szCs w:val="28"/>
          <w:lang w:val="en-US"/>
        </w:rPr>
        <w:t>Studio</w:t>
      </w:r>
      <w:r w:rsidRPr="0097633D">
        <w:rPr>
          <w:color w:val="000000"/>
          <w:sz w:val="28"/>
          <w:szCs w:val="28"/>
        </w:rPr>
        <w:t xml:space="preserve"> 2019</w:t>
      </w:r>
    </w:p>
    <w:p w14:paraId="68A865E3" w14:textId="77777777" w:rsidR="00717D13" w:rsidRPr="0097633D" w:rsidRDefault="00717D13" w:rsidP="00717D13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Microsoft Visual Studio 2019— это набор инструментов разработки, основанных на использовании компонентов, и других технологий для создания мощных, производительных приложений. Кроме того, среда Visual Studio оптимизирована для совместного проектирования, разработки и развертывания корпоративных решений. Visual Studio предоставляет средства для проектирования, разработки b отладки.</w:t>
      </w:r>
    </w:p>
    <w:p w14:paraId="1F59AB2E" w14:textId="77777777" w:rsidR="00717D13" w:rsidRPr="0097633D" w:rsidRDefault="00717D13" w:rsidP="00717D13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Среда разработки Visual Studio представляет собой полный набор средств разработки для создания настольных приложений. Visual C# использует единую интегрированную среду разработки (IDE), которая позволяет совместно использовать средства и упрощает создание решений на базе нескольких языков.</w:t>
      </w:r>
    </w:p>
    <w:p w14:paraId="4E08C4E6" w14:textId="77777777" w:rsidR="00717D13" w:rsidRPr="0097633D" w:rsidRDefault="00717D13" w:rsidP="00717D13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Почему именно эта версия продукта, потому что в нем есть такие удобные нововведения как:</w:t>
      </w:r>
    </w:p>
    <w:p w14:paraId="41768671" w14:textId="77777777" w:rsidR="00717D13" w:rsidRPr="0097633D" w:rsidRDefault="00717D13" w:rsidP="00717D13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1. Visual Studio </w:t>
      </w:r>
      <w:proofErr w:type="spellStart"/>
      <w:r w:rsidRPr="0097633D">
        <w:rPr>
          <w:color w:val="000000"/>
          <w:sz w:val="28"/>
          <w:szCs w:val="28"/>
        </w:rPr>
        <w:t>IntelliCode</w:t>
      </w:r>
      <w:proofErr w:type="spellEnd"/>
      <w:r w:rsidRPr="0097633D">
        <w:rPr>
          <w:color w:val="000000"/>
          <w:sz w:val="28"/>
          <w:szCs w:val="28"/>
        </w:rPr>
        <w:t xml:space="preserve"> повышает эффективность разработки программного обеспечения с помощью искусственного интеллекта (ИИ). Для создания рекомендаций </w:t>
      </w:r>
      <w:proofErr w:type="spellStart"/>
      <w:r w:rsidRPr="0097633D">
        <w:rPr>
          <w:color w:val="000000"/>
          <w:sz w:val="28"/>
          <w:szCs w:val="28"/>
        </w:rPr>
        <w:t>IntelliCode</w:t>
      </w:r>
      <w:proofErr w:type="spellEnd"/>
      <w:r w:rsidRPr="0097633D">
        <w:rPr>
          <w:color w:val="000000"/>
          <w:sz w:val="28"/>
          <w:szCs w:val="28"/>
        </w:rPr>
        <w:t xml:space="preserve"> анализирует 2000 проектов с открытым кодом на </w:t>
      </w:r>
      <w:proofErr w:type="spellStart"/>
      <w:r w:rsidRPr="0097633D">
        <w:rPr>
          <w:color w:val="000000"/>
          <w:sz w:val="28"/>
          <w:szCs w:val="28"/>
        </w:rPr>
        <w:t>GitHub</w:t>
      </w:r>
      <w:proofErr w:type="spellEnd"/>
    </w:p>
    <w:p w14:paraId="7B10838D" w14:textId="77777777" w:rsidR="00717D13" w:rsidRPr="0097633D" w:rsidRDefault="00717D13" w:rsidP="00717D13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2. Рефакторинг В C#. Есть много новых удобных возможностей рефакторинга, которые помогают упорядочить код. Они отображаются как предложения со значком лампочки и включают такие действия, как перемещение элементов в интерфейс или базовый класс, настройку пространств имен в соответствии со структурой папок.</w:t>
      </w:r>
    </w:p>
    <w:p w14:paraId="4393A4A5" w14:textId="77777777" w:rsidR="00717D13" w:rsidRPr="0097633D" w:rsidRDefault="00717D13" w:rsidP="00717D13">
      <w:pPr>
        <w:pStyle w:val="a3"/>
        <w:numPr>
          <w:ilvl w:val="0"/>
          <w:numId w:val="4"/>
        </w:numPr>
        <w:spacing w:after="0" w:line="360" w:lineRule="auto"/>
        <w:ind w:left="709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сновной фреймворк разработки –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97633D">
        <w:rPr>
          <w:rFonts w:ascii="Times New Roman" w:hAnsi="Times New Roman" w:cs="Times New Roman"/>
          <w:sz w:val="28"/>
          <w:szCs w:val="28"/>
        </w:rPr>
        <w:t>:</w:t>
      </w:r>
    </w:p>
    <w:p w14:paraId="5B6A2048" w14:textId="5248D374" w:rsidR="008B3494" w:rsidRDefault="008B3494" w:rsidP="00D47A0C">
      <w:pPr>
        <w:spacing w:after="0" w:line="360" w:lineRule="auto"/>
        <w:ind w:left="709" w:firstLine="709"/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572D84">
        <w:rPr>
          <w:rFonts w:ascii="Times New Roman" w:hAnsi="Times New Roman" w:cs="Times New Roman"/>
          <w:sz w:val="28"/>
          <w:szCs w:val="28"/>
        </w:rPr>
        <w:lastRenderedPageBreak/>
        <w:t xml:space="preserve">ASP.NET Core </w:t>
      </w:r>
      <w:proofErr w:type="gramStart"/>
      <w:r w:rsidRPr="00572D84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572D84">
        <w:rPr>
          <w:rFonts w:ascii="Times New Roman" w:hAnsi="Times New Roman" w:cs="Times New Roman"/>
          <w:sz w:val="28"/>
          <w:szCs w:val="28"/>
        </w:rPr>
        <w:t xml:space="preserve"> кросс-платформенный фреймворк с открытым исходным кодом, разработанный совместно компанией Microsoft и ее сообществом. Это тотальное превращение ASP.NET, которое объединяет структуру MVC и Web API в единый фреймворк.</w:t>
      </w:r>
      <w:hyperlink w:anchor="Литература_6" w:history="1">
        <w:r w:rsidRPr="00D47A0C">
          <w:rPr>
            <w:rStyle w:val="a6"/>
            <w:rFonts w:ascii="Times New Roman" w:hAnsi="Times New Roman" w:cs="Times New Roman"/>
            <w:sz w:val="28"/>
            <w:szCs w:val="28"/>
          </w:rPr>
          <w:t>[6]</w:t>
        </w:r>
      </w:hyperlink>
    </w:p>
    <w:p w14:paraId="7C8071C9" w14:textId="77777777" w:rsidR="00D47A0C" w:rsidRPr="00D47A0C" w:rsidRDefault="00D47A0C" w:rsidP="00D47A0C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165493E" w14:textId="0CCB7F11" w:rsidR="008B3494" w:rsidRPr="00D47A0C" w:rsidRDefault="008B3494" w:rsidP="00D47A0C">
      <w:pPr>
        <w:spacing w:after="0" w:line="360" w:lineRule="auto"/>
        <w:ind w:left="709"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47A0C">
        <w:rPr>
          <w:rFonts w:ascii="Times New Roman" w:hAnsi="Times New Roman" w:cs="Times New Roman"/>
          <w:b/>
          <w:bCs/>
          <w:sz w:val="28"/>
          <w:szCs w:val="28"/>
        </w:rPr>
        <w:t xml:space="preserve">Основные преимущества </w:t>
      </w:r>
      <w:r w:rsidRPr="00D47A0C">
        <w:rPr>
          <w:rFonts w:ascii="Times New Roman" w:hAnsi="Times New Roman" w:cs="Times New Roman"/>
          <w:b/>
          <w:bCs/>
          <w:sz w:val="28"/>
          <w:szCs w:val="28"/>
          <w:lang w:val="en-US"/>
        </w:rPr>
        <w:t>ASP</w:t>
      </w:r>
      <w:r w:rsidRPr="00D47A0C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D47A0C">
        <w:rPr>
          <w:rFonts w:ascii="Times New Roman" w:hAnsi="Times New Roman" w:cs="Times New Roman"/>
          <w:b/>
          <w:bCs/>
          <w:sz w:val="28"/>
          <w:szCs w:val="28"/>
          <w:lang w:val="en-US"/>
        </w:rPr>
        <w:t>NET</w:t>
      </w:r>
      <w:r w:rsidRPr="00D47A0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47A0C">
        <w:rPr>
          <w:rFonts w:ascii="Times New Roman" w:hAnsi="Times New Roman" w:cs="Times New Roman"/>
          <w:b/>
          <w:bCs/>
          <w:sz w:val="28"/>
          <w:szCs w:val="28"/>
          <w:lang w:val="en-US"/>
        </w:rPr>
        <w:t>Core</w:t>
      </w:r>
      <w:r w:rsidRPr="00D47A0C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5D676BB" w14:textId="77777777" w:rsidR="00D47A0C" w:rsidRPr="00D47A0C" w:rsidRDefault="00D47A0C" w:rsidP="00D47A0C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5B79641" w14:textId="77777777" w:rsidR="008B3494" w:rsidRPr="00572D84" w:rsidRDefault="008B3494" w:rsidP="00D47A0C">
      <w:pPr>
        <w:pStyle w:val="a3"/>
        <w:numPr>
          <w:ilvl w:val="0"/>
          <w:numId w:val="19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2D84">
        <w:rPr>
          <w:rFonts w:ascii="Times New Roman" w:hAnsi="Times New Roman" w:cs="Times New Roman"/>
          <w:sz w:val="28"/>
          <w:szCs w:val="28"/>
        </w:rPr>
        <w:t xml:space="preserve">Архитектура </w:t>
      </w:r>
      <w:r w:rsidRPr="00572D84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572D84">
        <w:rPr>
          <w:rFonts w:ascii="Times New Roman" w:hAnsi="Times New Roman" w:cs="Times New Roman"/>
          <w:sz w:val="28"/>
          <w:szCs w:val="28"/>
        </w:rPr>
        <w:t>. ASP.NET Core упрощает разработку, компиляцию и тестирование разработчиками в модели, представлении или контроллере.</w:t>
      </w:r>
    </w:p>
    <w:p w14:paraId="1F0C2770" w14:textId="77777777" w:rsidR="008B3494" w:rsidRPr="00572D84" w:rsidRDefault="008B3494" w:rsidP="00D47A0C">
      <w:pPr>
        <w:pStyle w:val="a3"/>
        <w:numPr>
          <w:ilvl w:val="0"/>
          <w:numId w:val="19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2D84">
        <w:rPr>
          <w:rFonts w:ascii="Times New Roman" w:hAnsi="Times New Roman" w:cs="Times New Roman"/>
          <w:sz w:val="28"/>
          <w:szCs w:val="28"/>
        </w:rPr>
        <w:t xml:space="preserve">Функциональность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Razor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Pages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Razor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Pages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72D84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572D84">
        <w:rPr>
          <w:rFonts w:ascii="Times New Roman" w:hAnsi="Times New Roman" w:cs="Times New Roman"/>
          <w:sz w:val="28"/>
          <w:szCs w:val="28"/>
        </w:rPr>
        <w:t xml:space="preserve"> новый элемент ASP.NET Core, который делает программные сценарии, основанные на веб-страницах, более производительными. С технической точки зрения,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Razor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Pages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72D84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572D84">
        <w:rPr>
          <w:rFonts w:ascii="Times New Roman" w:hAnsi="Times New Roman" w:cs="Times New Roman"/>
          <w:sz w:val="28"/>
          <w:szCs w:val="28"/>
        </w:rPr>
        <w:t xml:space="preserve"> модель кодирования, основанная на веб-страницах, которая упрощает создание веб-интерфейса. С применением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Razor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2D84">
        <w:rPr>
          <w:rFonts w:ascii="Times New Roman" w:hAnsi="Times New Roman" w:cs="Times New Roman"/>
          <w:sz w:val="28"/>
          <w:szCs w:val="28"/>
        </w:rPr>
        <w:t>Pages</w:t>
      </w:r>
      <w:proofErr w:type="spellEnd"/>
      <w:r w:rsidRPr="00572D84">
        <w:rPr>
          <w:rFonts w:ascii="Times New Roman" w:hAnsi="Times New Roman" w:cs="Times New Roman"/>
          <w:sz w:val="28"/>
          <w:szCs w:val="28"/>
        </w:rPr>
        <w:t xml:space="preserve"> каждая веб-страница становится автономной с компонентом View, код также четко налажен.</w:t>
      </w:r>
    </w:p>
    <w:p w14:paraId="3051B5DA" w14:textId="77777777" w:rsidR="008B3494" w:rsidRPr="00572D84" w:rsidRDefault="008B3494" w:rsidP="00D47A0C">
      <w:pPr>
        <w:pStyle w:val="a3"/>
        <w:numPr>
          <w:ilvl w:val="0"/>
          <w:numId w:val="19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2D84">
        <w:rPr>
          <w:rFonts w:ascii="Times New Roman" w:hAnsi="Times New Roman" w:cs="Times New Roman"/>
          <w:sz w:val="28"/>
          <w:szCs w:val="28"/>
        </w:rPr>
        <w:t xml:space="preserve">Улучшение совместной работы и </w:t>
      </w:r>
      <w:proofErr w:type="gramStart"/>
      <w:r w:rsidRPr="00572D84">
        <w:rPr>
          <w:rFonts w:ascii="Times New Roman" w:hAnsi="Times New Roman" w:cs="Times New Roman"/>
          <w:sz w:val="28"/>
          <w:szCs w:val="28"/>
        </w:rPr>
        <w:t>кросс-платформенной</w:t>
      </w:r>
      <w:proofErr w:type="gramEnd"/>
      <w:r w:rsidRPr="00572D84">
        <w:rPr>
          <w:rFonts w:ascii="Times New Roman" w:hAnsi="Times New Roman" w:cs="Times New Roman"/>
          <w:sz w:val="28"/>
          <w:szCs w:val="28"/>
        </w:rPr>
        <w:t xml:space="preserve"> поддержки. ASP.NET Core </w:t>
      </w:r>
      <w:proofErr w:type="gramStart"/>
      <w:r w:rsidRPr="00572D84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572D84">
        <w:rPr>
          <w:rFonts w:ascii="Times New Roman" w:hAnsi="Times New Roman" w:cs="Times New Roman"/>
          <w:sz w:val="28"/>
          <w:szCs w:val="28"/>
        </w:rPr>
        <w:t xml:space="preserve"> кросс-платформенный фреймворк, что означает, что приложения, построенные с использованием этого фреймворка, могут работать в операционных системах Windows, Linux и Mac. Кроме того, разработчики также могут свободно выбирать свои ОС разработки.</w:t>
      </w:r>
    </w:p>
    <w:p w14:paraId="358FB217" w14:textId="77777777" w:rsidR="00717D13" w:rsidRPr="0097633D" w:rsidRDefault="00717D13" w:rsidP="00717D13">
      <w:pPr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97633D">
        <w:rPr>
          <w:rStyle w:val="a6"/>
          <w:rFonts w:ascii="Times New Roman" w:hAnsi="Times New Roman" w:cs="Times New Roman"/>
          <w:sz w:val="28"/>
          <w:szCs w:val="28"/>
        </w:rPr>
        <w:br w:type="page"/>
      </w:r>
    </w:p>
    <w:p w14:paraId="64AFF18C" w14:textId="77777777" w:rsidR="00717D13" w:rsidRPr="0097633D" w:rsidRDefault="00717D13" w:rsidP="00717D13">
      <w:pPr>
        <w:pStyle w:val="12"/>
        <w:numPr>
          <w:ilvl w:val="0"/>
          <w:numId w:val="1"/>
        </w:numPr>
        <w:tabs>
          <w:tab w:val="clear" w:pos="851"/>
        </w:tabs>
        <w:spacing w:before="0"/>
        <w:ind w:left="714" w:hanging="357"/>
        <w:jc w:val="center"/>
        <w:rPr>
          <w:lang w:val="en-US"/>
        </w:rPr>
      </w:pPr>
      <w:bookmarkStart w:id="30" w:name="_Toc93591499"/>
      <w:r w:rsidRPr="0097633D">
        <w:lastRenderedPageBreak/>
        <w:t>ПРОЕКТНО-КОНСТРУКТОРСКАЯ ЧАСТЬ</w:t>
      </w:r>
      <w:bookmarkEnd w:id="30"/>
    </w:p>
    <w:p w14:paraId="4CD275DB" w14:textId="77777777" w:rsidR="00717D13" w:rsidRPr="002310E1" w:rsidRDefault="00717D13" w:rsidP="00717D13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1001EE9" w14:textId="77777777" w:rsidR="00717D13" w:rsidRPr="0097633D" w:rsidRDefault="00717D13" w:rsidP="00717D13">
      <w:pPr>
        <w:pStyle w:val="11"/>
        <w:spacing w:before="0" w:after="0"/>
      </w:pPr>
      <w:bookmarkStart w:id="31" w:name="_Toc93591500"/>
      <w:r w:rsidRPr="0097633D">
        <w:t>Разработка алгоритмов обработки информации</w:t>
      </w:r>
      <w:bookmarkEnd w:id="31"/>
    </w:p>
    <w:p w14:paraId="3CAEAE01" w14:textId="77777777" w:rsidR="00717D13" w:rsidRPr="002310E1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512267" w14:textId="16737321" w:rsidR="00717D13" w:rsidRDefault="00FE0F9C" w:rsidP="00310A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ое приложение имеет трехуровневую клиент-серверную архитектуру с использ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FE0F9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FE0F9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) (Рисунок 3.1).</w:t>
      </w:r>
    </w:p>
    <w:p w14:paraId="6614686A" w14:textId="083BA63B" w:rsidR="00241DB0" w:rsidRDefault="00241DB0" w:rsidP="00310A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64C786" w14:textId="0B938EF2" w:rsidR="00241DB0" w:rsidRDefault="00241DB0" w:rsidP="00241DB0">
      <w:pPr>
        <w:spacing w:after="0" w:line="240" w:lineRule="auto"/>
        <w:jc w:val="center"/>
      </w:pPr>
      <w:r>
        <w:object w:dxaOrig="11112" w:dyaOrig="10873" w14:anchorId="7562DCE0">
          <v:shape id="_x0000_i1053" type="#_x0000_t75" style="width:387pt;height:379.5pt" o:ole="">
            <v:imagedata r:id="rId17" o:title=""/>
          </v:shape>
          <o:OLEObject Type="Embed" ProgID="Visio.Drawing.15" ShapeID="_x0000_i1053" DrawAspect="Content" ObjectID="_1704204537" r:id="rId18"/>
        </w:object>
      </w:r>
    </w:p>
    <w:p w14:paraId="36DF9196" w14:textId="2D42F651" w:rsidR="00241DB0" w:rsidRPr="00310AE6" w:rsidRDefault="00241DB0" w:rsidP="00310A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10AE6">
        <w:rPr>
          <w:rFonts w:ascii="Times New Roman" w:hAnsi="Times New Roman" w:cs="Times New Roman"/>
          <w:sz w:val="28"/>
          <w:szCs w:val="28"/>
        </w:rPr>
        <w:t xml:space="preserve">Рисунок 3.1 – </w:t>
      </w:r>
      <w:r w:rsidRPr="00310AE6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8F5DD9">
        <w:rPr>
          <w:rFonts w:ascii="Times New Roman" w:hAnsi="Times New Roman" w:cs="Times New Roman"/>
          <w:sz w:val="28"/>
          <w:szCs w:val="28"/>
        </w:rPr>
        <w:t xml:space="preserve"> </w:t>
      </w:r>
      <w:r w:rsidRPr="00310AE6">
        <w:rPr>
          <w:rFonts w:ascii="Times New Roman" w:hAnsi="Times New Roman" w:cs="Times New Roman"/>
          <w:sz w:val="28"/>
          <w:szCs w:val="28"/>
        </w:rPr>
        <w:t>архитектура</w:t>
      </w:r>
    </w:p>
    <w:p w14:paraId="7CF04BAD" w14:textId="29942C47" w:rsidR="00241DB0" w:rsidRDefault="00241DB0" w:rsidP="00241DB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4736028" w14:textId="2BFE2A24" w:rsidR="00241DB0" w:rsidRPr="002B0E7E" w:rsidRDefault="00241DB0" w:rsidP="00310AE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B0E7E">
        <w:rPr>
          <w:rFonts w:ascii="Times New Roman" w:hAnsi="Times New Roman" w:cs="Times New Roman"/>
          <w:sz w:val="28"/>
          <w:szCs w:val="28"/>
        </w:rPr>
        <w:t>База данных хранит и исходные данные заполненные администратором и данные пользователей, а также композиции, альбомы, исполнителей и недельные чарты. Всё взаимодействие с базой данных происходит через контроллер, который в свою очередь обращается к модели, а уже модель взаимодействует с базой данных. После получения данных, контроллер передает данную модель представлению на клиентской стороне.</w:t>
      </w:r>
    </w:p>
    <w:p w14:paraId="50A37899" w14:textId="3E5B18C7" w:rsidR="00D207A6" w:rsidRPr="002B0E7E" w:rsidRDefault="00D207A6" w:rsidP="00310AE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proofErr w:type="gramStart"/>
      <w:r w:rsidRPr="002B0E7E">
        <w:rPr>
          <w:rFonts w:ascii="Times New Roman" w:hAnsi="Times New Roman" w:cs="Times New Roman"/>
          <w:sz w:val="28"/>
          <w:szCs w:val="28"/>
        </w:rPr>
        <w:lastRenderedPageBreak/>
        <w:t>Бизнес логика</w:t>
      </w:r>
      <w:proofErr w:type="gramEnd"/>
      <w:r w:rsidRPr="002B0E7E">
        <w:rPr>
          <w:rFonts w:ascii="Times New Roman" w:hAnsi="Times New Roman" w:cs="Times New Roman"/>
          <w:sz w:val="28"/>
          <w:szCs w:val="28"/>
        </w:rPr>
        <w:t xml:space="preserve"> приложения находится в методах моделей (сущностей) и осуществляется в контроллерах. В представлениях на стороне пользователя нет </w:t>
      </w:r>
      <w:proofErr w:type="gramStart"/>
      <w:r w:rsidRPr="002B0E7E">
        <w:rPr>
          <w:rFonts w:ascii="Times New Roman" w:hAnsi="Times New Roman" w:cs="Times New Roman"/>
          <w:sz w:val="28"/>
          <w:szCs w:val="28"/>
        </w:rPr>
        <w:t>бизнес логики</w:t>
      </w:r>
      <w:proofErr w:type="gramEnd"/>
      <w:r w:rsidRPr="002B0E7E">
        <w:rPr>
          <w:rFonts w:ascii="Times New Roman" w:hAnsi="Times New Roman" w:cs="Times New Roman"/>
          <w:sz w:val="28"/>
          <w:szCs w:val="28"/>
        </w:rPr>
        <w:t>.</w:t>
      </w:r>
    </w:p>
    <w:p w14:paraId="3690B2C8" w14:textId="77777777" w:rsidR="00D207A6" w:rsidRPr="002B0E7E" w:rsidRDefault="00D207A6" w:rsidP="00310AE6">
      <w:pPr>
        <w:pStyle w:val="2222"/>
        <w:ind w:firstLine="709"/>
        <w:rPr>
          <w:color w:val="auto"/>
          <w:szCs w:val="28"/>
        </w:rPr>
      </w:pPr>
      <w:r w:rsidRPr="002B0E7E">
        <w:rPr>
          <w:color w:val="auto"/>
          <w:szCs w:val="28"/>
        </w:rPr>
        <w:t xml:space="preserve">Основное преимущество архитектуры </w:t>
      </w:r>
      <w:r w:rsidRPr="002B0E7E">
        <w:rPr>
          <w:color w:val="auto"/>
          <w:szCs w:val="28"/>
          <w:lang w:val="en-US"/>
        </w:rPr>
        <w:t>MVC</w:t>
      </w:r>
      <w:r w:rsidRPr="002B0E7E">
        <w:rPr>
          <w:color w:val="auto"/>
          <w:szCs w:val="28"/>
        </w:rPr>
        <w:t xml:space="preserve"> – модульность. Из-за этого свойства очень просто создавать множество представлений для одинаковых моделей. Так же с данной архитектурой намного проще отлаживать код (если, например, возникла ошибка в обработке данных, то сразу отбрасывается модель и представление, и ошибка ищется в контроллере).</w:t>
      </w:r>
    </w:p>
    <w:p w14:paraId="682786AF" w14:textId="77777777" w:rsidR="00D207A6" w:rsidRPr="00310AE6" w:rsidRDefault="00D207A6" w:rsidP="00310AE6">
      <w:pPr>
        <w:pStyle w:val="2222"/>
        <w:ind w:firstLine="567"/>
        <w:rPr>
          <w:b/>
          <w:bCs/>
          <w:color w:val="auto"/>
          <w:szCs w:val="28"/>
        </w:rPr>
      </w:pPr>
      <w:r w:rsidRPr="002B0E7E">
        <w:rPr>
          <w:color w:val="auto"/>
          <w:szCs w:val="28"/>
        </w:rPr>
        <w:tab/>
      </w:r>
      <w:r w:rsidRPr="00310AE6">
        <w:rPr>
          <w:b/>
          <w:bCs/>
          <w:color w:val="auto"/>
          <w:szCs w:val="28"/>
        </w:rPr>
        <w:t>Основные компоненты серверной части приложения (</w:t>
      </w:r>
      <w:r w:rsidRPr="00310AE6">
        <w:rPr>
          <w:b/>
          <w:bCs/>
          <w:color w:val="auto"/>
          <w:szCs w:val="28"/>
          <w:lang w:val="en-US"/>
        </w:rPr>
        <w:t>MVC</w:t>
      </w:r>
      <w:r w:rsidRPr="00310AE6">
        <w:rPr>
          <w:b/>
          <w:bCs/>
          <w:color w:val="auto"/>
          <w:szCs w:val="28"/>
        </w:rPr>
        <w:t>):</w:t>
      </w:r>
    </w:p>
    <w:p w14:paraId="4F66D438" w14:textId="77777777" w:rsidR="00D207A6" w:rsidRPr="002B0E7E" w:rsidRDefault="00D207A6" w:rsidP="00310AE6">
      <w:pPr>
        <w:pStyle w:val="2222"/>
        <w:numPr>
          <w:ilvl w:val="0"/>
          <w:numId w:val="20"/>
        </w:numPr>
        <w:ind w:left="709" w:firstLine="709"/>
        <w:rPr>
          <w:color w:val="auto"/>
          <w:szCs w:val="28"/>
        </w:rPr>
      </w:pPr>
      <w:r w:rsidRPr="002B0E7E">
        <w:rPr>
          <w:color w:val="auto"/>
          <w:szCs w:val="28"/>
        </w:rPr>
        <w:t>Модель – объектная модель предметной области (например: модель Заказа), включает в себя данные и методы работы с этими данными, реагирует на запросы из контроллера, возвращая данные и/или изменяя своё состояние. При этом модель не содержит в себе информации о способах визуализации данных или форматах их представления, а также не взаимодействует с пользователем напрямую.</w:t>
      </w:r>
    </w:p>
    <w:p w14:paraId="36E850B8" w14:textId="77777777" w:rsidR="00D207A6" w:rsidRPr="002B0E7E" w:rsidRDefault="00D207A6" w:rsidP="00310AE6">
      <w:pPr>
        <w:pStyle w:val="a3"/>
        <w:numPr>
          <w:ilvl w:val="0"/>
          <w:numId w:val="20"/>
        </w:numPr>
        <w:spacing w:after="0" w:line="360" w:lineRule="auto"/>
        <w:ind w:left="709" w:firstLine="709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ставление </w:t>
      </w:r>
      <w:r w:rsidRPr="002B0E7E">
        <w:rPr>
          <w:rFonts w:ascii="Times New Roman" w:hAnsi="Times New Roman" w:cs="Times New Roman"/>
          <w:sz w:val="28"/>
          <w:szCs w:val="28"/>
        </w:rPr>
        <w:t xml:space="preserve">– </w:t>
      </w: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чает за отображение информации (визуализацию). Одни и те же данные могут представляться различными способами и в различных форматах. Например, коллекцию объектов при помощи разных представлений можно представить на уровне пользовательского интерфейса как в табличном виде, так и списком (как, например, представление товаров категории для администратора и для пользователя). </w:t>
      </w:r>
    </w:p>
    <w:p w14:paraId="096D7DA9" w14:textId="73142696" w:rsidR="00D207A6" w:rsidRDefault="00D207A6" w:rsidP="00310AE6">
      <w:pPr>
        <w:pStyle w:val="a3"/>
        <w:numPr>
          <w:ilvl w:val="0"/>
          <w:numId w:val="20"/>
        </w:numPr>
        <w:spacing w:after="0" w:line="360" w:lineRule="auto"/>
        <w:ind w:left="709" w:firstLine="709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троллер </w:t>
      </w:r>
      <w:r w:rsidRPr="002B0E7E">
        <w:rPr>
          <w:rFonts w:ascii="Times New Roman" w:hAnsi="Times New Roman" w:cs="Times New Roman"/>
          <w:sz w:val="28"/>
          <w:szCs w:val="28"/>
        </w:rPr>
        <w:t xml:space="preserve">– </w:t>
      </w: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вает связь между пользователем и системой, использует модель и представление для реализации необходимой реакции на действия пользователя. Как правило, на уровне контроллера осуществляется фильтрация полученных данных и авторизация — проверяются права пользователя на выполнение действий или получение информации.</w:t>
      </w:r>
    </w:p>
    <w:p w14:paraId="67192FAB" w14:textId="77777777" w:rsidR="00310AE6" w:rsidRPr="002B0E7E" w:rsidRDefault="00310AE6" w:rsidP="00310AE6">
      <w:pPr>
        <w:pStyle w:val="a3"/>
        <w:spacing w:after="0" w:line="360" w:lineRule="auto"/>
        <w:ind w:left="1418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7A7591" w14:textId="77777777" w:rsidR="00D207A6" w:rsidRPr="00310AE6" w:rsidRDefault="00D207A6" w:rsidP="00310AE6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10AE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Приложением-клиентом, в следствии такой архитектуры, является веб-браузер, что дает множество плюсов:</w:t>
      </w:r>
    </w:p>
    <w:p w14:paraId="1CFD05DB" w14:textId="77777777" w:rsidR="00D207A6" w:rsidRPr="002B0E7E" w:rsidRDefault="00D207A6" w:rsidP="00310AE6">
      <w:pPr>
        <w:pStyle w:val="a3"/>
        <w:numPr>
          <w:ilvl w:val="0"/>
          <w:numId w:val="21"/>
        </w:numPr>
        <w:spacing w:after="0" w:line="360" w:lineRule="auto"/>
        <w:ind w:left="709" w:firstLine="709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платформенность. Для взаимодействия с приложением не требуется дополнительное ПО, нужен только веб-браузер, который существует на всех операционных системах (в том числе и мобильных).</w:t>
      </w:r>
    </w:p>
    <w:p w14:paraId="31D675A8" w14:textId="77777777" w:rsidR="00D207A6" w:rsidRPr="002B0E7E" w:rsidRDefault="00D207A6" w:rsidP="00310AE6">
      <w:pPr>
        <w:pStyle w:val="a3"/>
        <w:numPr>
          <w:ilvl w:val="0"/>
          <w:numId w:val="21"/>
        </w:numPr>
        <w:spacing w:after="0" w:line="360" w:lineRule="auto"/>
        <w:ind w:left="709" w:firstLine="709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та. Пользователям намного проще разобраться с веб-приложением, чем, например, с десктопным приложением.</w:t>
      </w:r>
    </w:p>
    <w:p w14:paraId="0CE03B37" w14:textId="3812E43A" w:rsidR="00241DB0" w:rsidRDefault="00D207A6" w:rsidP="00310AE6">
      <w:pPr>
        <w:pStyle w:val="a3"/>
        <w:numPr>
          <w:ilvl w:val="0"/>
          <w:numId w:val="21"/>
        </w:numPr>
        <w:spacing w:after="0" w:line="360" w:lineRule="auto"/>
        <w:ind w:left="709" w:firstLine="709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0E7E">
        <w:rPr>
          <w:rFonts w:ascii="Times New Roman" w:eastAsia="Times New Roman" w:hAnsi="Times New Roman" w:cs="Times New Roman"/>
          <w:sz w:val="28"/>
          <w:szCs w:val="28"/>
          <w:lang w:eastAsia="ru-RU"/>
        </w:rPr>
        <w:t>Удобная поддержка приложения. Так как все приложение находится на сервере, то пользователям не нужно вручную устанавливать или ждать обновления.</w:t>
      </w:r>
    </w:p>
    <w:p w14:paraId="47CA4E80" w14:textId="77777777" w:rsidR="00310AE6" w:rsidRPr="00310AE6" w:rsidRDefault="00310AE6" w:rsidP="00310AE6">
      <w:pPr>
        <w:spacing w:after="0" w:line="240" w:lineRule="auto"/>
        <w:ind w:left="709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E8E66E1" w14:textId="38CCE200" w:rsidR="006505DD" w:rsidRDefault="006505DD" w:rsidP="00310AE6">
      <w:pPr>
        <w:pStyle w:val="11"/>
        <w:spacing w:before="0" w:after="0"/>
        <w:rPr>
          <w:rFonts w:eastAsia="Times New Roman"/>
          <w:lang w:eastAsia="ru-RU"/>
        </w:rPr>
      </w:pPr>
      <w:bookmarkStart w:id="32" w:name="_Toc93591501"/>
      <w:r>
        <w:rPr>
          <w:rFonts w:eastAsia="Times New Roman"/>
          <w:lang w:eastAsia="ru-RU"/>
        </w:rPr>
        <w:t>Разработка алгоритмов обработки информации</w:t>
      </w:r>
      <w:bookmarkEnd w:id="32"/>
    </w:p>
    <w:p w14:paraId="182F10C4" w14:textId="77777777" w:rsidR="00310AE6" w:rsidRPr="00310AE6" w:rsidRDefault="00310AE6" w:rsidP="00310A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A5F2571" w14:textId="0D588691" w:rsidR="006505DD" w:rsidRPr="006505DD" w:rsidRDefault="006505DD" w:rsidP="00310A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05DD">
        <w:rPr>
          <w:rFonts w:ascii="Times New Roman" w:hAnsi="Times New Roman" w:cs="Times New Roman"/>
          <w:sz w:val="28"/>
          <w:szCs w:val="28"/>
        </w:rPr>
        <w:t>Основные нетривиальные задачей разработки системы является создание алгоритмов обработки информации.</w:t>
      </w:r>
    </w:p>
    <w:p w14:paraId="0F2C40F0" w14:textId="77777777" w:rsidR="006505DD" w:rsidRPr="006505DD" w:rsidRDefault="006505DD" w:rsidP="00310AE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05DD">
        <w:rPr>
          <w:rFonts w:ascii="Times New Roman" w:hAnsi="Times New Roman" w:cs="Times New Roman"/>
          <w:sz w:val="28"/>
          <w:szCs w:val="28"/>
        </w:rPr>
        <w:t>В системе были реализованы интерфейсы репозиторий и их реализации для каждой из сущностей. Данные интерфейсы включают в себя все возможные операции по манипуляции данными.</w:t>
      </w:r>
    </w:p>
    <w:p w14:paraId="2FC3E558" w14:textId="77777777" w:rsidR="006505DD" w:rsidRPr="006505DD" w:rsidRDefault="006505DD" w:rsidP="00310AE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05DD">
        <w:rPr>
          <w:rFonts w:ascii="Times New Roman" w:hAnsi="Times New Roman" w:cs="Times New Roman"/>
          <w:sz w:val="28"/>
          <w:szCs w:val="28"/>
        </w:rPr>
        <w:t>Репозитории предоставляют минимально необходимые данные о сущностях, но если есть необходимость получения дополнительной информации о сущности, как например в список песен, для каждой песни получить списки пользовательских фонотек, то в дело вступает Менеджер данных (</w:t>
      </w:r>
      <w:proofErr w:type="spellStart"/>
      <w:r w:rsidRPr="006505DD">
        <w:rPr>
          <w:rFonts w:ascii="Times New Roman" w:hAnsi="Times New Roman" w:cs="Times New Roman"/>
          <w:sz w:val="28"/>
          <w:szCs w:val="28"/>
          <w:lang w:val="en-US"/>
        </w:rPr>
        <w:t>DataManager</w:t>
      </w:r>
      <w:proofErr w:type="spellEnd"/>
      <w:r w:rsidRPr="006505DD">
        <w:rPr>
          <w:rFonts w:ascii="Times New Roman" w:hAnsi="Times New Roman" w:cs="Times New Roman"/>
          <w:sz w:val="28"/>
          <w:szCs w:val="28"/>
        </w:rPr>
        <w:t>) позволяющий расширить сущность и получить вложенные данные.</w:t>
      </w:r>
    </w:p>
    <w:p w14:paraId="0942369E" w14:textId="77777777" w:rsidR="006505DD" w:rsidRPr="006505DD" w:rsidRDefault="006505DD" w:rsidP="00310AE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05DD">
        <w:rPr>
          <w:rFonts w:ascii="Times New Roman" w:hAnsi="Times New Roman" w:cs="Times New Roman"/>
          <w:sz w:val="28"/>
          <w:szCs w:val="28"/>
        </w:rPr>
        <w:t xml:space="preserve">Также </w:t>
      </w:r>
      <w:proofErr w:type="spellStart"/>
      <w:r w:rsidRPr="006505DD">
        <w:rPr>
          <w:rFonts w:ascii="Times New Roman" w:hAnsi="Times New Roman" w:cs="Times New Roman"/>
          <w:sz w:val="28"/>
          <w:szCs w:val="28"/>
          <w:lang w:val="en-US"/>
        </w:rPr>
        <w:t>DataManager</w:t>
      </w:r>
      <w:proofErr w:type="spellEnd"/>
      <w:r w:rsidRPr="006505DD">
        <w:rPr>
          <w:rFonts w:ascii="Times New Roman" w:hAnsi="Times New Roman" w:cs="Times New Roman"/>
          <w:sz w:val="28"/>
          <w:szCs w:val="28"/>
        </w:rPr>
        <w:t xml:space="preserve"> служит для предотвращения избыточности данных посредством контроля создаваемых сущностей.</w:t>
      </w:r>
    </w:p>
    <w:p w14:paraId="4547DD9F" w14:textId="5C353FDD" w:rsidR="006505DD" w:rsidRDefault="006505DD" w:rsidP="006505DD">
      <w:pPr>
        <w:rPr>
          <w:lang w:eastAsia="ru-RU"/>
        </w:rPr>
      </w:pPr>
    </w:p>
    <w:p w14:paraId="01DFEDB6" w14:textId="61A2D54A" w:rsidR="006505DD" w:rsidRDefault="006505DD" w:rsidP="006505DD">
      <w:pPr>
        <w:rPr>
          <w:lang w:eastAsia="ru-RU"/>
        </w:rPr>
      </w:pPr>
    </w:p>
    <w:p w14:paraId="3EDD6C19" w14:textId="77777777" w:rsidR="006505DD" w:rsidRDefault="006505DD" w:rsidP="006505DD">
      <w:pPr>
        <w:rPr>
          <w:lang w:eastAsia="ru-RU"/>
        </w:rPr>
      </w:pPr>
    </w:p>
    <w:p w14:paraId="1C82D3A6" w14:textId="77777777" w:rsidR="006505DD" w:rsidRDefault="006505DD" w:rsidP="006505DD">
      <w:pPr>
        <w:rPr>
          <w:lang w:eastAsia="ru-RU"/>
        </w:rPr>
      </w:pPr>
    </w:p>
    <w:p w14:paraId="1CC12CF7" w14:textId="4F88CA5B" w:rsidR="00717D13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C7E5A4" w14:textId="08C1A397" w:rsidR="006505DD" w:rsidRDefault="006505DD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4A6E9D" w14:textId="1C825215" w:rsidR="00AD52AF" w:rsidRDefault="00AD52AF" w:rsidP="00717D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93A953" w14:textId="30C25CF8" w:rsidR="00AD52AF" w:rsidRDefault="00AD52AF" w:rsidP="00310AE6">
      <w:pPr>
        <w:pStyle w:val="11"/>
        <w:spacing w:before="0" w:after="0"/>
      </w:pPr>
      <w:bookmarkStart w:id="33" w:name="_Toc93591502"/>
      <w:r>
        <w:lastRenderedPageBreak/>
        <w:t>Разработка интерфейса взаимодействия пользователя с системой</w:t>
      </w:r>
      <w:bookmarkEnd w:id="33"/>
    </w:p>
    <w:p w14:paraId="4D45327B" w14:textId="77777777" w:rsidR="00310AE6" w:rsidRPr="00310AE6" w:rsidRDefault="00310AE6" w:rsidP="00310A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9B530DA" w14:textId="06823C05" w:rsidR="00AD52AF" w:rsidRPr="00F81159" w:rsidRDefault="00AD52AF" w:rsidP="00F8115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Были разработаны макеты веб-страниц приложения:</w:t>
      </w:r>
    </w:p>
    <w:p w14:paraId="6B324BAE" w14:textId="4CD7276B" w:rsidR="00AD52AF" w:rsidRPr="00F81159" w:rsidRDefault="00F415BB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Макет с</w:t>
      </w:r>
      <w:r w:rsidR="00AD52AF" w:rsidRPr="00F81159">
        <w:rPr>
          <w:rFonts w:ascii="Times New Roman" w:hAnsi="Times New Roman" w:cs="Times New Roman"/>
          <w:sz w:val="28"/>
          <w:szCs w:val="28"/>
        </w:rPr>
        <w:t>траниц</w:t>
      </w:r>
      <w:r w:rsidRPr="00F81159">
        <w:rPr>
          <w:rFonts w:ascii="Times New Roman" w:hAnsi="Times New Roman" w:cs="Times New Roman"/>
          <w:sz w:val="28"/>
          <w:szCs w:val="28"/>
        </w:rPr>
        <w:t>ы</w:t>
      </w:r>
      <w:r w:rsidR="00AD52AF" w:rsidRPr="00F81159">
        <w:rPr>
          <w:rFonts w:ascii="Times New Roman" w:hAnsi="Times New Roman" w:cs="Times New Roman"/>
          <w:sz w:val="28"/>
          <w:szCs w:val="28"/>
        </w:rPr>
        <w:t xml:space="preserve"> регистрации (Рисунок 3.3.1).</w:t>
      </w:r>
    </w:p>
    <w:p w14:paraId="03F155CC" w14:textId="3B1A9448" w:rsidR="00AD52AF" w:rsidRPr="00F81159" w:rsidRDefault="00F415BB" w:rsidP="00F81159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05B757BD" wp14:editId="03FAB018">
            <wp:extent cx="3660061" cy="350565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0278" cy="3525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969E" w14:textId="5B6A5094" w:rsidR="00AD52AF" w:rsidRPr="00F81159" w:rsidRDefault="00AD52AF" w:rsidP="00F81159">
      <w:pPr>
        <w:pStyle w:val="a3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 xml:space="preserve">Рисунок 3.3.1 – Макет </w:t>
      </w:r>
      <w:r w:rsidR="00F415BB" w:rsidRPr="00F81159">
        <w:rPr>
          <w:rFonts w:ascii="Times New Roman" w:hAnsi="Times New Roman" w:cs="Times New Roman"/>
          <w:sz w:val="28"/>
          <w:szCs w:val="28"/>
        </w:rPr>
        <w:t>страницы регистрации</w:t>
      </w:r>
    </w:p>
    <w:p w14:paraId="18A2344E" w14:textId="77777777" w:rsidR="00F415BB" w:rsidRPr="00F81159" w:rsidRDefault="00F415BB" w:rsidP="00F8115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</w:p>
    <w:p w14:paraId="20471697" w14:textId="2C832A2C" w:rsidR="00F415BB" w:rsidRPr="00F81159" w:rsidRDefault="00F415BB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Макет страницы авторизации (Рисунок 3.3.2).</w:t>
      </w:r>
    </w:p>
    <w:p w14:paraId="09B321C3" w14:textId="27723403" w:rsidR="00F415BB" w:rsidRPr="00F81159" w:rsidRDefault="00F415BB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32361A3D" wp14:editId="2F7DDE71">
            <wp:extent cx="3735705" cy="276675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38145" cy="276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993DA" w14:textId="0ACB745D" w:rsidR="00AD52AF" w:rsidRPr="00F81159" w:rsidRDefault="00F415BB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Рисунок 3.3.2 – Макет страницы регистрации</w:t>
      </w:r>
    </w:p>
    <w:p w14:paraId="03497053" w14:textId="4F842838" w:rsidR="00F415BB" w:rsidRPr="00F81159" w:rsidRDefault="00F415BB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lastRenderedPageBreak/>
        <w:t>Макет главной страницы (Рисунок 3.3.3).</w:t>
      </w:r>
    </w:p>
    <w:p w14:paraId="735335B2" w14:textId="2299A94A" w:rsidR="00F415BB" w:rsidRPr="00F81159" w:rsidRDefault="00F415BB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5D39BF14" wp14:editId="2B1A430A">
            <wp:extent cx="3766457" cy="3913816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85299" cy="393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4D54" w14:textId="20484733" w:rsidR="00F415BB" w:rsidRDefault="00F415BB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Рисунок 3.3.3 – Макет главной страницы</w:t>
      </w:r>
    </w:p>
    <w:p w14:paraId="0FE02E52" w14:textId="608F26F7" w:rsidR="00F81159" w:rsidRPr="00310AE6" w:rsidRDefault="00F81159" w:rsidP="00310AE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71372DB" w14:textId="6A64D378" w:rsidR="00F415BB" w:rsidRPr="00F81159" w:rsidRDefault="00F415BB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Макет страница недельных чартов (Рисунок 3.3.4).</w:t>
      </w:r>
    </w:p>
    <w:p w14:paraId="3911A199" w14:textId="6DFD41F2" w:rsidR="00F415BB" w:rsidRPr="00F81159" w:rsidRDefault="00F415BB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510E24A3" wp14:editId="5D5B10CD">
            <wp:extent cx="3842657" cy="3296280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53220" cy="3305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FAFA0" w14:textId="265DBB82" w:rsidR="008B653F" w:rsidRPr="00F81159" w:rsidRDefault="008B653F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Рисунок 3.3.4 – Макет страницы недельных чартов</w:t>
      </w:r>
    </w:p>
    <w:p w14:paraId="3A3DD4F2" w14:textId="36B62FAA" w:rsidR="008B653F" w:rsidRPr="00F81159" w:rsidRDefault="008B653F" w:rsidP="00F8115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4F4B1A" w14:textId="0486A1F4" w:rsidR="008B653F" w:rsidRPr="00F81159" w:rsidRDefault="008B653F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lastRenderedPageBreak/>
        <w:t>Макет бургер-меню страницы (Рисунок 3.3.5).</w:t>
      </w:r>
    </w:p>
    <w:p w14:paraId="3BFFC756" w14:textId="3D0764B6" w:rsidR="008B653F" w:rsidRPr="00F81159" w:rsidRDefault="008B653F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0FABE79F" wp14:editId="372DD380">
            <wp:extent cx="3777343" cy="204260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4478" cy="205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1866B" w14:textId="2763EDD0" w:rsidR="00F81159" w:rsidRDefault="008B653F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Рисунок 3.3.5 – Макет бургер-меню страницы</w:t>
      </w:r>
    </w:p>
    <w:p w14:paraId="61ECF8EA" w14:textId="77777777" w:rsidR="00F81159" w:rsidRPr="00310AE6" w:rsidRDefault="00F81159" w:rsidP="00310AE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9D43270" w14:textId="4272924E" w:rsidR="008B653F" w:rsidRPr="00F81159" w:rsidRDefault="008B653F" w:rsidP="00F81159">
      <w:pPr>
        <w:pStyle w:val="a3"/>
        <w:numPr>
          <w:ilvl w:val="0"/>
          <w:numId w:val="21"/>
        </w:numPr>
        <w:spacing w:after="0" w:line="360" w:lineRule="auto"/>
        <w:contextualSpacing w:val="0"/>
        <w:rPr>
          <w:rFonts w:ascii="Times New Roman" w:hAnsi="Times New Roman" w:cs="Times New Roman"/>
          <w:sz w:val="28"/>
          <w:szCs w:val="28"/>
          <w:lang w:val="en-US"/>
        </w:rPr>
      </w:pPr>
      <w:r w:rsidRPr="00F81159">
        <w:rPr>
          <w:rFonts w:ascii="Times New Roman" w:hAnsi="Times New Roman" w:cs="Times New Roman"/>
          <w:sz w:val="28"/>
          <w:szCs w:val="28"/>
        </w:rPr>
        <w:t>Макет профиля пользователя (Рисунок 3.3.6).</w:t>
      </w:r>
    </w:p>
    <w:p w14:paraId="406390A7" w14:textId="641CA894" w:rsidR="008B653F" w:rsidRPr="00F81159" w:rsidRDefault="008B653F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81159">
        <w:rPr>
          <w:noProof/>
          <w:sz w:val="28"/>
          <w:szCs w:val="28"/>
        </w:rPr>
        <w:drawing>
          <wp:inline distT="0" distB="0" distL="0" distR="0" wp14:anchorId="21F5E910" wp14:editId="06989A4B">
            <wp:extent cx="3984171" cy="3710686"/>
            <wp:effectExtent l="0" t="0" r="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02957" cy="3728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C2975" w14:textId="5B161B32" w:rsidR="008B653F" w:rsidRDefault="008B653F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1159">
        <w:rPr>
          <w:rFonts w:ascii="Times New Roman" w:hAnsi="Times New Roman" w:cs="Times New Roman"/>
          <w:sz w:val="28"/>
          <w:szCs w:val="28"/>
        </w:rPr>
        <w:t>Рисунок 3.3.6 – Макет профиля пользователя</w:t>
      </w:r>
    </w:p>
    <w:p w14:paraId="7A1E4678" w14:textId="4AA8D633" w:rsidR="00F81159" w:rsidRDefault="00F81159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A2E4CDA" w14:textId="6D47175E" w:rsidR="00310AE6" w:rsidRDefault="00310AE6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5858A0" w14:textId="0A8AC957" w:rsidR="00310AE6" w:rsidRDefault="00310AE6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ABF9D" w14:textId="730C1751" w:rsidR="00310AE6" w:rsidRDefault="00310AE6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1E771AB" w14:textId="77777777" w:rsidR="00310AE6" w:rsidRPr="00F81159" w:rsidRDefault="00310AE6" w:rsidP="00F811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2EAE963" w14:textId="77777777" w:rsidR="00717D13" w:rsidRPr="008736E4" w:rsidRDefault="00717D13" w:rsidP="00717D13">
      <w:pPr>
        <w:pStyle w:val="11"/>
        <w:spacing w:before="0" w:after="0" w:line="240" w:lineRule="auto"/>
      </w:pPr>
      <w:bookmarkStart w:id="34" w:name="_Toc93591503"/>
      <w:r w:rsidRPr="008736E4">
        <w:lastRenderedPageBreak/>
        <w:t>Разработка архитектуры приложения</w:t>
      </w:r>
      <w:bookmarkEnd w:id="34"/>
    </w:p>
    <w:p w14:paraId="190856E8" w14:textId="77777777" w:rsidR="00717D13" w:rsidRPr="002B0E7E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37B24B0" w14:textId="77777777" w:rsidR="002B0E7E" w:rsidRPr="002B0E7E" w:rsidRDefault="002B0E7E" w:rsidP="002B0E7E">
      <w:pPr>
        <w:pStyle w:val="2222"/>
        <w:ind w:firstLine="709"/>
        <w:rPr>
          <w:color w:val="auto"/>
        </w:rPr>
      </w:pPr>
      <w:r w:rsidRPr="002B0E7E">
        <w:rPr>
          <w:color w:val="auto"/>
        </w:rPr>
        <w:t>Было решено создавать именно веб-приложение, так как оно более универсально и практично для конечного пользователя. Веб-приложением можно пользоваться из любого браузера на любой операционной системы.</w:t>
      </w:r>
    </w:p>
    <w:p w14:paraId="463B422A" w14:textId="77777777" w:rsidR="002B0E7E" w:rsidRPr="002B0E7E" w:rsidRDefault="002B0E7E" w:rsidP="002B0E7E">
      <w:pPr>
        <w:pStyle w:val="2222"/>
        <w:ind w:firstLine="709"/>
        <w:rPr>
          <w:color w:val="auto"/>
        </w:rPr>
      </w:pPr>
      <w:r w:rsidRPr="002B0E7E">
        <w:rPr>
          <w:color w:val="auto"/>
        </w:rPr>
        <w:t xml:space="preserve">Для данного проекта подошла бы любая платформа разработки веб-приложения, была выбрана, как уже указывалось в исследовательской части, </w:t>
      </w:r>
      <w:r w:rsidRPr="002B0E7E">
        <w:rPr>
          <w:color w:val="auto"/>
          <w:lang w:val="en-US"/>
        </w:rPr>
        <w:t>ASP</w:t>
      </w:r>
      <w:r w:rsidRPr="002B0E7E">
        <w:rPr>
          <w:color w:val="auto"/>
        </w:rPr>
        <w:t>.</w:t>
      </w:r>
      <w:r w:rsidRPr="002B0E7E">
        <w:rPr>
          <w:color w:val="auto"/>
          <w:lang w:val="en-US"/>
        </w:rPr>
        <w:t>NET</w:t>
      </w:r>
      <w:r w:rsidRPr="002B0E7E">
        <w:rPr>
          <w:color w:val="auto"/>
        </w:rPr>
        <w:t xml:space="preserve"> </w:t>
      </w:r>
      <w:r w:rsidRPr="002B0E7E">
        <w:rPr>
          <w:color w:val="auto"/>
          <w:lang w:val="en-US"/>
        </w:rPr>
        <w:t>Core</w:t>
      </w:r>
      <w:r w:rsidRPr="002B0E7E">
        <w:rPr>
          <w:color w:val="auto"/>
        </w:rPr>
        <w:t>.</w:t>
      </w:r>
    </w:p>
    <w:p w14:paraId="6A661102" w14:textId="79030C20" w:rsidR="002B0E7E" w:rsidRPr="002B0E7E" w:rsidRDefault="002B0E7E" w:rsidP="002B0E7E">
      <w:pPr>
        <w:pStyle w:val="2222"/>
        <w:rPr>
          <w:color w:val="auto"/>
        </w:rPr>
      </w:pPr>
      <w:r w:rsidRPr="002B0E7E">
        <w:rPr>
          <w:color w:val="auto"/>
        </w:rPr>
        <w:t xml:space="preserve">Передача информации между компонентами внутри приложения осуществляется, как уже говорилось, с использованием </w:t>
      </w:r>
      <w:r w:rsidRPr="002B0E7E">
        <w:rPr>
          <w:color w:val="auto"/>
          <w:lang w:val="en-US"/>
        </w:rPr>
        <w:t>MVC</w:t>
      </w:r>
      <w:r w:rsidRPr="002B0E7E">
        <w:rPr>
          <w:color w:val="auto"/>
        </w:rPr>
        <w:t xml:space="preserve"> (</w:t>
      </w:r>
      <w:r w:rsidRPr="002B0E7E">
        <w:rPr>
          <w:color w:val="auto"/>
          <w:lang w:val="en-US"/>
        </w:rPr>
        <w:t>Model</w:t>
      </w:r>
      <w:r w:rsidRPr="002B0E7E">
        <w:rPr>
          <w:color w:val="auto"/>
        </w:rPr>
        <w:t>-</w:t>
      </w:r>
      <w:r w:rsidRPr="002B0E7E">
        <w:rPr>
          <w:color w:val="auto"/>
          <w:lang w:val="en-US"/>
        </w:rPr>
        <w:t>view</w:t>
      </w:r>
      <w:r w:rsidRPr="002B0E7E">
        <w:rPr>
          <w:color w:val="auto"/>
        </w:rPr>
        <w:t>-</w:t>
      </w:r>
      <w:r w:rsidRPr="002B0E7E">
        <w:rPr>
          <w:color w:val="auto"/>
          <w:lang w:val="en-US"/>
        </w:rPr>
        <w:t>controller</w:t>
      </w:r>
      <w:r w:rsidRPr="002B0E7E">
        <w:rPr>
          <w:color w:val="auto"/>
        </w:rPr>
        <w:t xml:space="preserve">). Контроллеры используют </w:t>
      </w:r>
      <w:r w:rsidRPr="002B0E7E">
        <w:rPr>
          <w:color w:val="auto"/>
          <w:lang w:val="en-US"/>
        </w:rPr>
        <w:t>REST</w:t>
      </w:r>
      <w:r w:rsidRPr="002B0E7E">
        <w:rPr>
          <w:color w:val="auto"/>
        </w:rPr>
        <w:t xml:space="preserve"> архитектуру. В некоторых случаях (</w:t>
      </w:r>
      <w:proofErr w:type="gramStart"/>
      <w:r w:rsidRPr="002B0E7E">
        <w:rPr>
          <w:color w:val="auto"/>
        </w:rPr>
        <w:t>например</w:t>
      </w:r>
      <w:proofErr w:type="gramEnd"/>
      <w:r w:rsidRPr="002B0E7E">
        <w:rPr>
          <w:color w:val="auto"/>
        </w:rPr>
        <w:t xml:space="preserve"> при фильтрации) используется модель поведения </w:t>
      </w:r>
      <w:r w:rsidRPr="002B0E7E">
        <w:rPr>
          <w:color w:val="auto"/>
          <w:lang w:val="en-US"/>
        </w:rPr>
        <w:t>PRG</w:t>
      </w:r>
      <w:r w:rsidRPr="002B0E7E">
        <w:rPr>
          <w:color w:val="auto"/>
        </w:rPr>
        <w:t xml:space="preserve"> (</w:t>
      </w:r>
      <w:r w:rsidRPr="002B0E7E">
        <w:rPr>
          <w:color w:val="auto"/>
          <w:lang w:val="en-US"/>
        </w:rPr>
        <w:t>Post</w:t>
      </w:r>
      <w:r w:rsidRPr="002B0E7E">
        <w:rPr>
          <w:color w:val="auto"/>
        </w:rPr>
        <w:t>-</w:t>
      </w:r>
      <w:r w:rsidRPr="002B0E7E">
        <w:rPr>
          <w:color w:val="auto"/>
          <w:lang w:val="en-US"/>
        </w:rPr>
        <w:t>Redirect</w:t>
      </w:r>
      <w:r w:rsidRPr="002B0E7E">
        <w:rPr>
          <w:color w:val="auto"/>
        </w:rPr>
        <w:t>-</w:t>
      </w:r>
      <w:r w:rsidRPr="002B0E7E">
        <w:rPr>
          <w:color w:val="auto"/>
          <w:lang w:val="en-US"/>
        </w:rPr>
        <w:t>Get</w:t>
      </w:r>
      <w:r w:rsidRPr="002B0E7E">
        <w:rPr>
          <w:color w:val="auto"/>
        </w:rPr>
        <w:t>), которая защищает пользователя от повторной отправки данных веб-форм, и значительно улучшает восприятие приложения пользователем (Рисунок 3.4.</w:t>
      </w:r>
      <w:r w:rsidR="00F75277">
        <w:rPr>
          <w:color w:val="auto"/>
        </w:rPr>
        <w:t>1</w:t>
      </w:r>
      <w:r w:rsidRPr="002B0E7E">
        <w:rPr>
          <w:color w:val="auto"/>
        </w:rPr>
        <w:t>).</w:t>
      </w:r>
    </w:p>
    <w:p w14:paraId="749ADB27" w14:textId="77777777" w:rsidR="00717D13" w:rsidRPr="00211D68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04ED988F" w14:textId="558B1310" w:rsidR="00717D13" w:rsidRDefault="002B0E7E" w:rsidP="00AD52AF">
      <w:r>
        <w:object w:dxaOrig="18480" w:dyaOrig="6337" w14:anchorId="09482149">
          <v:shape id="_x0000_i1054" type="#_x0000_t75" style="width:481.5pt;height:165.75pt" o:ole="">
            <v:imagedata r:id="rId25" o:title=""/>
          </v:shape>
          <o:OLEObject Type="Embed" ProgID="Visio.Drawing.15" ShapeID="_x0000_i1054" DrawAspect="Content" ObjectID="_1704204538" r:id="rId26"/>
        </w:object>
      </w:r>
    </w:p>
    <w:p w14:paraId="640550A2" w14:textId="7DAE6CED" w:rsidR="00FB33EE" w:rsidRPr="008F5DD9" w:rsidRDefault="002B0E7E" w:rsidP="00FB33E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F75277">
        <w:rPr>
          <w:rFonts w:ascii="Times New Roman" w:hAnsi="Times New Roman" w:cs="Times New Roman"/>
          <w:sz w:val="28"/>
          <w:szCs w:val="28"/>
        </w:rPr>
        <w:t>4.1</w:t>
      </w:r>
      <w:r>
        <w:rPr>
          <w:rFonts w:ascii="Times New Roman" w:hAnsi="Times New Roman" w:cs="Times New Roman"/>
          <w:sz w:val="28"/>
          <w:szCs w:val="28"/>
        </w:rPr>
        <w:t xml:space="preserve"> - Модель поведения </w:t>
      </w:r>
      <w:r>
        <w:rPr>
          <w:rFonts w:ascii="Times New Roman" w:hAnsi="Times New Roman" w:cs="Times New Roman"/>
          <w:sz w:val="28"/>
          <w:szCs w:val="28"/>
          <w:lang w:val="en-US"/>
        </w:rPr>
        <w:t>PRG</w:t>
      </w:r>
    </w:p>
    <w:p w14:paraId="6F567B0A" w14:textId="77777777" w:rsidR="00FB33EE" w:rsidRPr="00FB33EE" w:rsidRDefault="00FB33EE" w:rsidP="00FB33EE">
      <w:pPr>
        <w:pStyle w:val="2222"/>
        <w:rPr>
          <w:color w:val="auto"/>
        </w:rPr>
      </w:pPr>
      <w:r w:rsidRPr="00FB33EE">
        <w:rPr>
          <w:color w:val="auto"/>
        </w:rPr>
        <w:t>Так же стоит отметить использование модели асинхронного программирования (</w:t>
      </w:r>
      <w:r w:rsidRPr="00FB33EE">
        <w:rPr>
          <w:color w:val="auto"/>
          <w:lang w:val="en-US"/>
        </w:rPr>
        <w:t>async</w:t>
      </w:r>
      <w:r w:rsidRPr="00FB33EE">
        <w:rPr>
          <w:color w:val="auto"/>
        </w:rPr>
        <w:t xml:space="preserve"> </w:t>
      </w:r>
      <w:r w:rsidRPr="00FB33EE">
        <w:rPr>
          <w:color w:val="auto"/>
          <w:lang w:val="en-US"/>
        </w:rPr>
        <w:t>await</w:t>
      </w:r>
      <w:r w:rsidRPr="00FB33EE">
        <w:rPr>
          <w:color w:val="auto"/>
        </w:rPr>
        <w:t>), что позволяет серверу делать асинхронные запросы к базе данных, ускоряя отклик сервера.</w:t>
      </w:r>
    </w:p>
    <w:p w14:paraId="5ED36855" w14:textId="77777777" w:rsidR="00FB33EE" w:rsidRPr="00FB33EE" w:rsidRDefault="00FB33EE" w:rsidP="00FB33EE">
      <w:pPr>
        <w:rPr>
          <w:rFonts w:ascii="Times New Roman" w:hAnsi="Times New Roman" w:cs="Times New Roman"/>
          <w:sz w:val="28"/>
          <w:szCs w:val="28"/>
        </w:rPr>
      </w:pPr>
    </w:p>
    <w:p w14:paraId="6D323BF6" w14:textId="5367375C" w:rsidR="00FB33EE" w:rsidRPr="00FB33EE" w:rsidRDefault="00FB33EE" w:rsidP="00AD52AF">
      <w:pPr>
        <w:rPr>
          <w:rFonts w:ascii="Times New Roman" w:hAnsi="Times New Roman" w:cs="Times New Roman"/>
          <w:sz w:val="28"/>
          <w:szCs w:val="28"/>
        </w:rPr>
      </w:pPr>
      <w:r w:rsidRPr="00FB33EE">
        <w:rPr>
          <w:rFonts w:ascii="Times New Roman" w:hAnsi="Times New Roman" w:cs="Times New Roman"/>
          <w:sz w:val="28"/>
          <w:szCs w:val="28"/>
        </w:rPr>
        <w:br w:type="page"/>
      </w:r>
    </w:p>
    <w:p w14:paraId="2A026B69" w14:textId="77777777" w:rsidR="00717D13" w:rsidRPr="0097633D" w:rsidRDefault="00717D13" w:rsidP="00717D13">
      <w:pPr>
        <w:pStyle w:val="12"/>
        <w:numPr>
          <w:ilvl w:val="0"/>
          <w:numId w:val="1"/>
        </w:numPr>
        <w:tabs>
          <w:tab w:val="clear" w:pos="851"/>
        </w:tabs>
        <w:spacing w:before="0"/>
        <w:ind w:hanging="360"/>
        <w:jc w:val="center"/>
      </w:pPr>
      <w:bookmarkStart w:id="35" w:name="_Toc93591504"/>
      <w:r w:rsidRPr="0097633D">
        <w:lastRenderedPageBreak/>
        <w:t>ПРОЕТНО-ТЕХНОЛОГИЧЕСКАЯ ЧАСТЬ</w:t>
      </w:r>
      <w:bookmarkEnd w:id="35"/>
    </w:p>
    <w:p w14:paraId="39DF5D3B" w14:textId="77777777" w:rsidR="00717D13" w:rsidRPr="00211D68" w:rsidRDefault="00717D13" w:rsidP="00717D1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B22E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49088237" w14:textId="77777777" w:rsidR="00717D13" w:rsidRDefault="00717D13" w:rsidP="00717D13">
      <w:pPr>
        <w:pStyle w:val="11"/>
        <w:spacing w:before="0" w:after="0"/>
      </w:pPr>
      <w:bookmarkStart w:id="36" w:name="_Toc93591505"/>
      <w:r w:rsidRPr="0097633D">
        <w:t>Проектирование начального и тестового наполнения базы данных.</w:t>
      </w:r>
      <w:bookmarkEnd w:id="36"/>
    </w:p>
    <w:p w14:paraId="66785364" w14:textId="77777777" w:rsidR="00717D13" w:rsidRPr="001B22E1" w:rsidRDefault="00717D13" w:rsidP="00717D13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124143F" w14:textId="77777777" w:rsidR="00717D13" w:rsidRPr="0097633D" w:rsidRDefault="00717D13" w:rsidP="00717D1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цедура автоматизации.</w:t>
      </w:r>
    </w:p>
    <w:p w14:paraId="50298476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 разработке системы встал вопрос об удобном заполнении системы данными. Для тестового наполнения базы данных был использован осуществленный механизм добавления через само веб-приложение (вкладка “Администрирование”). Причиной выбора такого решения стало удобство выбора списка объектов для заполнения других объектов, например заполнение списка исполнителей для альбомов и композиций.</w:t>
      </w:r>
    </w:p>
    <w:p w14:paraId="63CB78F5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анная автоматизация позволяет без особых навыков и усилий взаимодействовать с базой данных, без прямого взаимодействия с СУБД.</w:t>
      </w:r>
    </w:p>
    <w:p w14:paraId="0FEC43E5" w14:textId="77777777" w:rsidR="00717D13" w:rsidRPr="001B22E1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75F56973" w14:textId="77777777" w:rsidR="00717D13" w:rsidRPr="0097633D" w:rsidRDefault="00717D13" w:rsidP="00717D13">
      <w:pPr>
        <w:pStyle w:val="11"/>
        <w:spacing w:before="0" w:after="0"/>
      </w:pPr>
      <w:r w:rsidRPr="0097633D">
        <w:t xml:space="preserve"> </w:t>
      </w:r>
      <w:bookmarkStart w:id="37" w:name="_Toc93591506"/>
      <w:r w:rsidRPr="0097633D">
        <w:t>Технологические решения, поддерживающие эксплуатационный цикл программы.</w:t>
      </w:r>
      <w:bookmarkEnd w:id="37"/>
    </w:p>
    <w:p w14:paraId="62DB68FF" w14:textId="77777777" w:rsidR="00717D13" w:rsidRPr="001B22E1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1657E12C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анное приложение можно улучшить в будущем многими способами. Так как разработка приложения была ограничена небольшим количеством времени, то большинство алгоритмов были реализованы не идеально. Большинство из них можно оптимизировать. Алгоритмы взаимодействия с базой данных можно усовершенствовать, добившись наилучшей оптимизации.</w:t>
      </w:r>
    </w:p>
    <w:p w14:paraId="446602FE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данном приложении многие страницы не в полной мере адаптивны, и неверно отображаются на некоторых моделях мобильных устройств.</w:t>
      </w:r>
    </w:p>
    <w:p w14:paraId="188D91FC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Также в данное приложение можно добавить систему комментирования альбомов и композиций, ленивую загрузку страницы (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Laz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load</w:t>
      </w:r>
      <w:r w:rsidRPr="0097633D">
        <w:rPr>
          <w:rFonts w:ascii="Times New Roman" w:hAnsi="Times New Roman" w:cs="Times New Roman"/>
          <w:sz w:val="28"/>
          <w:szCs w:val="28"/>
        </w:rPr>
        <w:t>), которая позволит пользователю быстрее получить требуемую информацию.</w:t>
      </w:r>
    </w:p>
    <w:p w14:paraId="0A261D82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46B71A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EB4718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135E3A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12B050" w14:textId="77777777" w:rsidR="00717D13" w:rsidRPr="0097633D" w:rsidRDefault="00717D13" w:rsidP="00717D13">
      <w:pPr>
        <w:pStyle w:val="11"/>
        <w:spacing w:before="0" w:after="0"/>
      </w:pPr>
      <w:bookmarkStart w:id="38" w:name="_Toc93591507"/>
      <w:r w:rsidRPr="0097633D">
        <w:lastRenderedPageBreak/>
        <w:t>Порядок развертывания системы.</w:t>
      </w:r>
      <w:bookmarkEnd w:id="38"/>
    </w:p>
    <w:p w14:paraId="0902AD5B" w14:textId="77777777" w:rsidR="00717D13" w:rsidRPr="00E579E9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46C129B1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анное приложение было развернуто в облачной платформе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zure</w:t>
      </w:r>
      <w:r w:rsidRPr="0097633D">
        <w:rPr>
          <w:rFonts w:ascii="Times New Roman" w:hAnsi="Times New Roman" w:cs="Times New Roman"/>
          <w:sz w:val="28"/>
          <w:szCs w:val="28"/>
        </w:rPr>
        <w:t xml:space="preserve"> компании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7633D">
        <w:rPr>
          <w:rFonts w:ascii="Times New Roman" w:hAnsi="Times New Roman" w:cs="Times New Roman"/>
          <w:sz w:val="28"/>
          <w:szCs w:val="28"/>
        </w:rPr>
        <w:t xml:space="preserve">. Данное действие является весьма простым и быстрым в реализации, из-за использования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7633D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97633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7633D">
        <w:rPr>
          <w:rFonts w:ascii="Times New Roman" w:hAnsi="Times New Roman" w:cs="Times New Roman"/>
          <w:sz w:val="28"/>
          <w:szCs w:val="28"/>
        </w:rPr>
        <w:t>Рисунок 4.3.1).</w:t>
      </w:r>
    </w:p>
    <w:p w14:paraId="7B693687" w14:textId="77777777" w:rsidR="00717D13" w:rsidRPr="00E579E9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E5DC0F9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6D3C1F0" wp14:editId="54C3D8D2">
            <wp:extent cx="5267325" cy="2718637"/>
            <wp:effectExtent l="0" t="0" r="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2923" cy="272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0C189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3.1 – Профиль опубликованного приложения</w:t>
      </w:r>
    </w:p>
    <w:p w14:paraId="26CD7DA3" w14:textId="77777777" w:rsidR="00717D13" w:rsidRPr="0097633D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599A07" w14:textId="77777777" w:rsidR="00717D13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корректной публикации в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zure</w:t>
      </w:r>
      <w:r w:rsidRPr="0097633D">
        <w:rPr>
          <w:rFonts w:ascii="Times New Roman" w:hAnsi="Times New Roman" w:cs="Times New Roman"/>
          <w:sz w:val="28"/>
          <w:szCs w:val="28"/>
        </w:rPr>
        <w:t xml:space="preserve"> была создана группа ресурсов для приложения и базы данных. База данных была так же настроена на связь с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97633D">
        <w:rPr>
          <w:rFonts w:ascii="Times New Roman" w:hAnsi="Times New Roman" w:cs="Times New Roman"/>
          <w:sz w:val="28"/>
          <w:szCs w:val="28"/>
        </w:rPr>
        <w:t xml:space="preserve"> для корректного применения миграций.</w:t>
      </w:r>
    </w:p>
    <w:p w14:paraId="6C76C0C7" w14:textId="77777777" w:rsidR="00717D13" w:rsidRPr="00E579E9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2CE8203" w14:textId="77777777" w:rsidR="00717D13" w:rsidRPr="0097633D" w:rsidRDefault="00717D13" w:rsidP="00717D13">
      <w:pPr>
        <w:pStyle w:val="11"/>
        <w:spacing w:before="0" w:after="0"/>
      </w:pPr>
      <w:bookmarkStart w:id="39" w:name="_Toc93591508"/>
      <w:r w:rsidRPr="0097633D">
        <w:t>Разработка руководства пользователя и руководства администратора.</w:t>
      </w:r>
      <w:bookmarkEnd w:id="39"/>
    </w:p>
    <w:p w14:paraId="675E8055" w14:textId="77777777" w:rsidR="00717D13" w:rsidRPr="00E579E9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2F6E3584" w14:textId="77777777" w:rsidR="00717D13" w:rsidRPr="00885E90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79E9">
        <w:rPr>
          <w:rFonts w:ascii="Times New Roman" w:hAnsi="Times New Roman" w:cs="Times New Roman"/>
          <w:b/>
          <w:bCs/>
          <w:sz w:val="28"/>
          <w:szCs w:val="28"/>
        </w:rPr>
        <w:t>Руководство администратора</w:t>
      </w:r>
      <w:r w:rsidRPr="00885E9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207CD5D" w14:textId="77777777" w:rsidR="00717D13" w:rsidRPr="00885E90" w:rsidRDefault="00717D13" w:rsidP="00717D1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05E3C67" w14:textId="77777777" w:rsidR="00717D13" w:rsidRDefault="00717D13" w:rsidP="00717D13">
      <w:pPr>
        <w:pStyle w:val="a3"/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ля возможности администрирования веб приложения требуется выполнить авторизацию с логином и паролем пользователя, имеющего доступ к администрированию сайта (Рисунок 4.4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>). Если нужно установить данную роль пользователя, то требуется сделать это в СУБД. В дальнейшем же можно добавлять роли в самом приложении имея доступ к администрированию.</w:t>
      </w:r>
    </w:p>
    <w:p w14:paraId="6A403087" w14:textId="77777777" w:rsidR="00717D13" w:rsidRPr="0097633D" w:rsidRDefault="00717D13" w:rsidP="00717D13">
      <w:pPr>
        <w:pStyle w:val="a3"/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</w:p>
    <w:p w14:paraId="3B92A7A6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61D8D0" wp14:editId="5CC78C50">
            <wp:extent cx="5023485" cy="2340541"/>
            <wp:effectExtent l="0" t="0" r="571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34824" cy="2345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667C5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Форма авторизации</w:t>
      </w:r>
    </w:p>
    <w:p w14:paraId="3637A996" w14:textId="77777777" w:rsidR="00717D13" w:rsidRPr="001975B7" w:rsidRDefault="00717D13" w:rsidP="00717D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71C21A" w14:textId="77777777" w:rsidR="00717D13" w:rsidRPr="0097633D" w:rsidRDefault="00717D13" w:rsidP="00717D13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сле авторизации в профиле администратора появится кнопка “Панель администратора” (Рисунок 4.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7633D">
        <w:rPr>
          <w:rFonts w:ascii="Times New Roman" w:hAnsi="Times New Roman" w:cs="Times New Roman"/>
          <w:sz w:val="28"/>
          <w:szCs w:val="28"/>
        </w:rPr>
        <w:t xml:space="preserve"> и 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. При нажатии на кнопку появится несколько опций выбора. Подробнее о них далее.</w:t>
      </w:r>
    </w:p>
    <w:p w14:paraId="7730146B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5EB080" wp14:editId="41A61DBA">
            <wp:extent cx="3524250" cy="1990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C36D3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Кнопка панели администратора</w:t>
      </w:r>
    </w:p>
    <w:p w14:paraId="401FEA22" w14:textId="77777777" w:rsidR="00717D13" w:rsidRPr="0097633D" w:rsidRDefault="00717D13" w:rsidP="00717D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65FE02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CF52E5" wp14:editId="58ABEB5D">
            <wp:extent cx="4977765" cy="1002886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03263" cy="1008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C89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Панель администратора</w:t>
      </w:r>
    </w:p>
    <w:p w14:paraId="79C0A405" w14:textId="77777777" w:rsidR="00717D13" w:rsidRPr="0097633D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6E61531E" w14:textId="77777777" w:rsidR="00717D13" w:rsidRPr="0097633D" w:rsidRDefault="00717D13" w:rsidP="00717D13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>Кнопка Исполнители (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оставляет таблицу всех имеющихся в базе данных исполнителей, а также все возможные действия по изменению данных исполнителей (Рисунок 4.4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26BE971E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713643" wp14:editId="503B7C42">
            <wp:extent cx="3993833" cy="533400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00319" cy="5342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81F0E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исполнителей</w:t>
      </w:r>
    </w:p>
    <w:p w14:paraId="4A8C4F07" w14:textId="77777777" w:rsidR="00717D13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3C08B99" w14:textId="77777777" w:rsidR="00717D13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CB82E13" w14:textId="77777777" w:rsidR="00717D13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10CC38F1" w14:textId="77777777" w:rsidR="00717D13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5B12536" w14:textId="77777777" w:rsidR="00717D13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77ED29CF" w14:textId="77777777" w:rsidR="00717D13" w:rsidRPr="0097633D" w:rsidRDefault="00717D13" w:rsidP="00717D13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6069D5F2" w14:textId="77777777" w:rsidR="00717D13" w:rsidRPr="0097633D" w:rsidRDefault="00717D13" w:rsidP="00717D13">
      <w:pPr>
        <w:pStyle w:val="a3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>Кнопка композиции (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оставляет таблицу всех имеющихся в базе данных песен, а также все возможные действия по изменению данных композиций (Рисунок 4.4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5741868B" w14:textId="77777777" w:rsidR="00717D13" w:rsidRPr="00C80744" w:rsidRDefault="00717D13" w:rsidP="00717D13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07D37657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1ADA9A" wp14:editId="42410BA1">
            <wp:extent cx="4513391" cy="2782298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17241" cy="2784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F9409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композиций</w:t>
      </w:r>
    </w:p>
    <w:p w14:paraId="118F1276" w14:textId="77777777" w:rsidR="00717D13" w:rsidRPr="0097633D" w:rsidRDefault="00717D13" w:rsidP="00717D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C3EFA4" w14:textId="77777777" w:rsidR="00717D13" w:rsidRPr="0097633D" w:rsidRDefault="00717D13" w:rsidP="00717D13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Кнопка Альбомы (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ставляет таблицу всех имеющихся в базе данных альбомов, а также все возможные действия по изменению данных альбомов (Рисунок 4.4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4FCD37F3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67F67B" wp14:editId="3367A21A">
            <wp:extent cx="4512945" cy="3008630"/>
            <wp:effectExtent l="0" t="0" r="190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29882" cy="301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84929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альбомов</w:t>
      </w:r>
    </w:p>
    <w:p w14:paraId="004B623F" w14:textId="77777777" w:rsidR="00717D13" w:rsidRPr="0097633D" w:rsidRDefault="00717D13" w:rsidP="00717D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04AEC6" w14:textId="77777777" w:rsidR="00717D13" w:rsidRPr="00C80744" w:rsidRDefault="00717D13" w:rsidP="00717D13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>Кнопка пользователей (Рисунок 4.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ставляет таблицу всех имеющихся в базе данных пользователей, а также все возможные действия по изменению данных пользователей (Рисунок 4.4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39B1E25C" w14:textId="77777777" w:rsidR="00717D13" w:rsidRPr="0097633D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C29BFC" wp14:editId="29E6D28A">
            <wp:extent cx="4596765" cy="2241394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09407" cy="2247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5B205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пользователей</w:t>
      </w:r>
    </w:p>
    <w:p w14:paraId="24CB586A" w14:textId="77777777" w:rsidR="00717D13" w:rsidRPr="00655097" w:rsidRDefault="00717D13" w:rsidP="00717D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80B91E2" w14:textId="77777777" w:rsidR="00717D13" w:rsidRDefault="00717D13" w:rsidP="00717D13">
      <w:pPr>
        <w:pStyle w:val="a3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недельные чарты (Рисунок 4.4.3) – отображает таблицу всех имеющихся в базе данных недельных чартов, а также все возможные действия по изменению данных недельных чартов (Рисунок 4.4.8).</w:t>
      </w:r>
    </w:p>
    <w:p w14:paraId="5EE8477E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727B042" wp14:editId="68A18953">
            <wp:extent cx="4655820" cy="37206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5113" cy="37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B960D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8 – Таблица недельных чартов</w:t>
      </w:r>
    </w:p>
    <w:p w14:paraId="2E0F5C9F" w14:textId="77777777" w:rsidR="00717D13" w:rsidRDefault="00717D13" w:rsidP="0062264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E610E70" w14:textId="77777777" w:rsidR="00717D13" w:rsidRDefault="00717D13" w:rsidP="00717D13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A7E3D">
        <w:rPr>
          <w:rFonts w:ascii="Times New Roman" w:hAnsi="Times New Roman" w:cs="Times New Roman"/>
          <w:b/>
          <w:bCs/>
          <w:sz w:val="28"/>
          <w:szCs w:val="28"/>
        </w:rPr>
        <w:lastRenderedPageBreak/>
        <w:t>Руководство пользователя</w:t>
      </w:r>
      <w:r w:rsidRPr="00885E9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C73ADE4" w14:textId="77777777" w:rsidR="00717D13" w:rsidRDefault="00717D13" w:rsidP="00717D13">
      <w:pPr>
        <w:pStyle w:val="a3"/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возможности </w:t>
      </w:r>
      <w:r>
        <w:rPr>
          <w:rFonts w:ascii="Times New Roman" w:hAnsi="Times New Roman" w:cs="Times New Roman"/>
          <w:sz w:val="28"/>
          <w:szCs w:val="28"/>
        </w:rPr>
        <w:t>прослушивания композиций главной страницы и недельных пользователь может не проходить авторизацию, но если пользователю потребуется воспользоваться личным хранилищем альбомов и композиций, то он будет вынужден пройти авторизацию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 логином и паролем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</w:rPr>
        <w:t>(Рисунок 4.4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Если же пользователь ранее не регистрировался на платформе, ему необходимо пройти регистрацию.</w:t>
      </w:r>
    </w:p>
    <w:p w14:paraId="4CE2B714" w14:textId="77777777" w:rsidR="00717D13" w:rsidRDefault="00717D13" w:rsidP="00717D13">
      <w:pPr>
        <w:pStyle w:val="a3"/>
        <w:numPr>
          <w:ilvl w:val="0"/>
          <w:numId w:val="16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егистрации пользователю необходимо ввести электронную почту, логин (по которому он в дальнейшем будет производить авторизацию) и пароль (Рисунок 4.4.9). Всем регистрирующимся пользователям система автоматически присваивает роль </w:t>
      </w:r>
      <w:r w:rsidRPr="00EE479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E479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965D66" w14:textId="77777777" w:rsidR="00717D13" w:rsidRDefault="00717D13" w:rsidP="00717D1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81E1B95" wp14:editId="5614E238">
            <wp:extent cx="3189422" cy="449770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94690" cy="4505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9D172" w14:textId="77777777" w:rsidR="00717D13" w:rsidRDefault="00717D13" w:rsidP="00717D1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9 – Форма регистрации</w:t>
      </w:r>
    </w:p>
    <w:p w14:paraId="2934CF84" w14:textId="77777777" w:rsidR="00717D13" w:rsidRDefault="00717D13" w:rsidP="00717D13">
      <w:pPr>
        <w:pStyle w:val="a3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6A09D145" w14:textId="77777777" w:rsidR="00717D13" w:rsidRDefault="00717D13" w:rsidP="00717D13">
      <w:pPr>
        <w:pStyle w:val="a3"/>
        <w:numPr>
          <w:ilvl w:val="0"/>
          <w:numId w:val="16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авторизации</w:t>
      </w:r>
      <w:r w:rsidRPr="007766C5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регистрации пользователю становится доступным добавление альбомов и музыкальных композиций в личное хранилище (профиль), который отображен на Рисунке 4.4.10.</w:t>
      </w:r>
    </w:p>
    <w:p w14:paraId="15AE2780" w14:textId="77777777" w:rsidR="00717D13" w:rsidRDefault="00717D13" w:rsidP="00717D1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A3755EF" wp14:editId="37E898A0">
            <wp:extent cx="6120765" cy="191008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91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E0E66" w14:textId="77777777" w:rsidR="00717D13" w:rsidRDefault="00717D13" w:rsidP="00717D1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10 – Профиль пользователя</w:t>
      </w:r>
    </w:p>
    <w:p w14:paraId="62EB4208" w14:textId="77777777" w:rsidR="00717D13" w:rsidRPr="00F209CE" w:rsidRDefault="00717D13" w:rsidP="00717D13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14:paraId="76512B15" w14:textId="77777777" w:rsidR="00717D13" w:rsidRDefault="00717D13" w:rsidP="00717D13">
      <w:pPr>
        <w:pStyle w:val="a3"/>
        <w:numPr>
          <w:ilvl w:val="0"/>
          <w:numId w:val="16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смотра и прослушивания композиций недельных чартов пользователю необходимо перейти на вкладку главного меню </w:t>
      </w:r>
      <w:r w:rsidRPr="00174862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Charts</w:t>
      </w:r>
      <w:r w:rsidRPr="00174862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(Рисунок 4.4.3)</w:t>
      </w:r>
      <w:r w:rsidRPr="0017486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сле этого пользователю станут доступны композиции текущего недельного чарта в убывающем порядке количества недельных прослушиваний (Рисунок 4.4.11).</w:t>
      </w:r>
    </w:p>
    <w:p w14:paraId="22EEC056" w14:textId="77777777" w:rsidR="00717D13" w:rsidRDefault="00717D13" w:rsidP="00717D1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34140E" wp14:editId="75F2466F">
            <wp:extent cx="6120765" cy="2489835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578E3" w14:textId="77777777" w:rsidR="00717D13" w:rsidRDefault="00717D13" w:rsidP="00717D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11 – Страница недельных чартов</w:t>
      </w:r>
    </w:p>
    <w:p w14:paraId="360B678B" w14:textId="77777777" w:rsidR="00717D13" w:rsidRPr="00655097" w:rsidRDefault="00717D13" w:rsidP="00717D1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E90197C" w14:textId="77777777" w:rsidR="00717D13" w:rsidRPr="00F209CE" w:rsidRDefault="00717D13" w:rsidP="00717D13">
      <w:pPr>
        <w:pStyle w:val="a3"/>
        <w:numPr>
          <w:ilvl w:val="0"/>
          <w:numId w:val="16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тслеживания предыдущих чартов пользователю необходимо выбрать интересующую дату в выпадающем списке в левом верхнем углу страница (Рисунок 4.4.11) и нажать на кнопку </w:t>
      </w:r>
      <w:r w:rsidRPr="00F209CE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Получить</w:t>
      </w:r>
      <w:r w:rsidRPr="00F209CE">
        <w:rPr>
          <w:rFonts w:ascii="Times New Roman" w:hAnsi="Times New Roman" w:cs="Times New Roman"/>
          <w:sz w:val="28"/>
          <w:szCs w:val="28"/>
        </w:rPr>
        <w:t>”.</w:t>
      </w:r>
    </w:p>
    <w:p w14:paraId="292E89A8" w14:textId="77777777" w:rsidR="00717D13" w:rsidRDefault="00717D13" w:rsidP="00717D13">
      <w:pPr>
        <w:pStyle w:val="12"/>
        <w:jc w:val="center"/>
      </w:pPr>
      <w:bookmarkStart w:id="40" w:name="_Toc93591509"/>
      <w:r w:rsidRPr="0097633D">
        <w:lastRenderedPageBreak/>
        <w:t>ЗАКЛЮЧЕНИЕ</w:t>
      </w:r>
      <w:bookmarkEnd w:id="40"/>
    </w:p>
    <w:p w14:paraId="7963C32D" w14:textId="77777777" w:rsidR="00717D13" w:rsidRPr="0097633D" w:rsidRDefault="00717D13" w:rsidP="00717D1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3438AB0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ходе выполнения данной курсовой работы было разработано веб-приложение для прослушивания музыки.</w:t>
      </w:r>
    </w:p>
    <w:p w14:paraId="512C46CC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бота выполнена в несколько этапов: была выбрана архитектура, СУБД и разработана структура системы, реализовано веб-приложение.</w:t>
      </w:r>
    </w:p>
    <w:p w14:paraId="2AA4D72E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ыли сформированы навыки по разработке и реализации программного приложения с базой данных.</w:t>
      </w:r>
    </w:p>
    <w:p w14:paraId="10DFCCBE" w14:textId="77777777" w:rsidR="00717D13" w:rsidRPr="0097633D" w:rsidRDefault="00717D13" w:rsidP="00717D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ыли реализованы все поставленные задачи.</w:t>
      </w:r>
    </w:p>
    <w:p w14:paraId="74BE3E02" w14:textId="77777777" w:rsidR="00717D13" w:rsidRPr="0097633D" w:rsidRDefault="00717D13" w:rsidP="00717D13">
      <w:pPr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415DBA47" w14:textId="77777777" w:rsidR="00717D13" w:rsidRPr="00FD23B9" w:rsidRDefault="00717D13" w:rsidP="00717D13">
      <w:pPr>
        <w:pStyle w:val="12"/>
        <w:spacing w:before="0"/>
        <w:jc w:val="center"/>
      </w:pPr>
      <w:bookmarkStart w:id="41" w:name="_Toc93591510"/>
      <w:r w:rsidRPr="0097633D">
        <w:lastRenderedPageBreak/>
        <w:t>СПИСОК</w:t>
      </w:r>
      <w:r w:rsidRPr="0097633D">
        <w:rPr>
          <w:lang w:val="en-US"/>
        </w:rPr>
        <w:t xml:space="preserve"> </w:t>
      </w:r>
      <w:r w:rsidRPr="0097633D">
        <w:t>ИСПОЛЬЗОВАННОЙ</w:t>
      </w:r>
      <w:r w:rsidRPr="0097633D">
        <w:rPr>
          <w:lang w:val="en-US"/>
        </w:rPr>
        <w:t xml:space="preserve"> </w:t>
      </w:r>
      <w:r w:rsidRPr="0097633D">
        <w:t>ЛИТЕРАТУРЫ</w:t>
      </w:r>
      <w:bookmarkEnd w:id="41"/>
    </w:p>
    <w:p w14:paraId="43C010D5" w14:textId="77777777" w:rsidR="00717D13" w:rsidRPr="00FD23B9" w:rsidRDefault="00717D13" w:rsidP="00717D13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bookmarkStart w:id="42" w:name="Литература_1"/>
    <w:bookmarkEnd w:id="42"/>
    <w:p w14:paraId="3A528974" w14:textId="77777777" w:rsidR="00717D13" w:rsidRDefault="00717D13" w:rsidP="00717D13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</w:instrText>
      </w:r>
      <w:r w:rsidRPr="00FD23B9">
        <w:rPr>
          <w:rFonts w:ascii="Times New Roman" w:hAnsi="Times New Roman" w:cs="Times New Roman"/>
          <w:sz w:val="28"/>
          <w:szCs w:val="28"/>
          <w:lang w:val="en-US"/>
        </w:rPr>
        <w:instrText>https://soundcloud.com/</w:instrText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5A1177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soundcloud.com/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3" w:name="Литература_2"/>
    <w:bookmarkEnd w:id="43"/>
    <w:p w14:paraId="0B700B53" w14:textId="77777777" w:rsidR="00717D13" w:rsidRDefault="00717D13" w:rsidP="00717D13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www.spotify.com/ru-en/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www.spotify.com/ru-en/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4" w:name="Литература_3"/>
    <w:bookmarkEnd w:id="44"/>
    <w:p w14:paraId="646F1D02" w14:textId="77777777" w:rsidR="00717D13" w:rsidRDefault="00717D13" w:rsidP="00717D13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www.audiomania.ru/content/art-5640.html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www.audiomania.ru/content/art-5640.html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5" w:name="Литература_4"/>
    <w:bookmarkStart w:id="46" w:name="_Hlk93538135"/>
    <w:bookmarkEnd w:id="45"/>
    <w:p w14:paraId="15B8B5DD" w14:textId="77777777" w:rsidR="00717D13" w:rsidRPr="00855637" w:rsidRDefault="00717D13" w:rsidP="00717D13">
      <w:pPr>
        <w:pStyle w:val="2222"/>
        <w:numPr>
          <w:ilvl w:val="0"/>
          <w:numId w:val="17"/>
        </w:numPr>
        <w:rPr>
          <w:lang w:val="en-US"/>
        </w:rPr>
      </w:pPr>
      <w:r w:rsidRPr="00572D84">
        <w:fldChar w:fldCharType="begin"/>
      </w:r>
      <w:r w:rsidRPr="00572D84">
        <w:rPr>
          <w:lang w:val="en-US"/>
        </w:rPr>
        <w:instrText xml:space="preserve"> HYPERLINK "https://docs.microsoft.com/ru-ru/dotnet/csharp/linq/" </w:instrText>
      </w:r>
      <w:r w:rsidRPr="00572D84">
        <w:fldChar w:fldCharType="separate"/>
      </w:r>
      <w:r w:rsidRPr="00572D84">
        <w:rPr>
          <w:rStyle w:val="a6"/>
          <w:rFonts w:eastAsiaTheme="majorEastAsia"/>
          <w:lang w:val="en-US"/>
        </w:rPr>
        <w:t>https://docs.microsoft.com/ru-ru/dotnet/csharp/linq/</w:t>
      </w:r>
      <w:r w:rsidRPr="00572D84">
        <w:fldChar w:fldCharType="end"/>
      </w:r>
    </w:p>
    <w:bookmarkStart w:id="47" w:name="Литература_5"/>
    <w:bookmarkEnd w:id="46"/>
    <w:bookmarkEnd w:id="47"/>
    <w:p w14:paraId="6A25947B" w14:textId="0114BC9C" w:rsidR="00717D13" w:rsidRDefault="00717D13" w:rsidP="00717D13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ru.wikipedia.org/wiki/Spotify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ru.wikipedia.org/wiki/Spotify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8" w:name="Литература_6"/>
    <w:bookmarkEnd w:id="48"/>
    <w:p w14:paraId="13946159" w14:textId="6D4C7428" w:rsidR="00D47A0C" w:rsidRDefault="00D47A0C" w:rsidP="00717D13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tqm.com.ua/likbez/article/pochemu-net-ru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D47A0C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tqm.com.ua/likbez/article/pochemu-net-ru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p w14:paraId="3EBE318A" w14:textId="77777777" w:rsidR="00717D13" w:rsidRPr="00FD23B9" w:rsidRDefault="00717D13" w:rsidP="00717D13">
      <w:pPr>
        <w:pStyle w:val="2222"/>
        <w:numPr>
          <w:ilvl w:val="0"/>
          <w:numId w:val="17"/>
        </w:numPr>
        <w:rPr>
          <w:color w:val="auto"/>
        </w:rPr>
      </w:pPr>
      <w:proofErr w:type="spellStart"/>
      <w:r w:rsidRPr="00FD23B9">
        <w:rPr>
          <w:color w:val="auto"/>
        </w:rPr>
        <w:t>Шнырёв</w:t>
      </w:r>
      <w:proofErr w:type="spellEnd"/>
      <w:r w:rsidRPr="00FD23B9">
        <w:rPr>
          <w:color w:val="auto"/>
        </w:rPr>
        <w:t xml:space="preserve">, С.Л.  Базы данных: учебное пособие для вузов - </w:t>
      </w:r>
      <w:proofErr w:type="gramStart"/>
      <w:r w:rsidRPr="00FD23B9">
        <w:rPr>
          <w:color w:val="auto"/>
        </w:rPr>
        <w:t>М. :</w:t>
      </w:r>
      <w:proofErr w:type="gramEnd"/>
      <w:r w:rsidRPr="00FD23B9">
        <w:rPr>
          <w:color w:val="auto"/>
        </w:rPr>
        <w:t xml:space="preserve"> НИЯУ МИФИ, 2011. — 224 с. — Режим доступа: </w:t>
      </w:r>
      <w:hyperlink r:id="rId39" w:history="1">
        <w:r w:rsidRPr="00FD23B9">
          <w:rPr>
            <w:rStyle w:val="a6"/>
            <w:rFonts w:eastAsiaTheme="majorEastAsia"/>
            <w:color w:val="auto"/>
          </w:rPr>
          <w:t>http://e.lanbook.com/book/75809</w:t>
        </w:r>
      </w:hyperlink>
    </w:p>
    <w:p w14:paraId="217F4277" w14:textId="77777777" w:rsidR="00717D13" w:rsidRPr="00FD23B9" w:rsidRDefault="00717D13" w:rsidP="00717D13">
      <w:pPr>
        <w:pStyle w:val="2222"/>
        <w:numPr>
          <w:ilvl w:val="0"/>
          <w:numId w:val="17"/>
        </w:numPr>
        <w:rPr>
          <w:rStyle w:val="a6"/>
          <w:rFonts w:eastAsiaTheme="majorEastAsia"/>
          <w:color w:val="auto"/>
        </w:rPr>
      </w:pPr>
      <w:proofErr w:type="spellStart"/>
      <w:r w:rsidRPr="00FD23B9">
        <w:rPr>
          <w:color w:val="auto"/>
        </w:rPr>
        <w:t>Ревунков</w:t>
      </w:r>
      <w:proofErr w:type="spellEnd"/>
      <w:r w:rsidRPr="00FD23B9">
        <w:rPr>
          <w:color w:val="auto"/>
        </w:rPr>
        <w:t xml:space="preserve">, Г.И. Базы и банки данных - М.: МГТУ им. Н.Э. Баумана, 2011. — 68 с. — Режим доступа: </w:t>
      </w:r>
      <w:hyperlink r:id="rId40" w:history="1">
        <w:r w:rsidRPr="00FD23B9">
          <w:rPr>
            <w:rStyle w:val="a6"/>
            <w:rFonts w:eastAsiaTheme="majorEastAsia"/>
            <w:color w:val="auto"/>
          </w:rPr>
          <w:t>http://e.lanbook.com/book/52425</w:t>
        </w:r>
      </w:hyperlink>
    </w:p>
    <w:p w14:paraId="2A25A613" w14:textId="77777777" w:rsidR="00717D13" w:rsidRPr="00FD23B9" w:rsidRDefault="00717D13" w:rsidP="00717D13">
      <w:pPr>
        <w:pStyle w:val="2222"/>
        <w:numPr>
          <w:ilvl w:val="0"/>
          <w:numId w:val="17"/>
        </w:numPr>
        <w:rPr>
          <w:rStyle w:val="a6"/>
          <w:rFonts w:eastAsiaTheme="majorEastAsia"/>
          <w:color w:val="auto"/>
        </w:rPr>
      </w:pPr>
      <w:proofErr w:type="spellStart"/>
      <w:r w:rsidRPr="00FD23B9">
        <w:rPr>
          <w:color w:val="auto"/>
        </w:rPr>
        <w:t>Ревунков</w:t>
      </w:r>
      <w:proofErr w:type="spellEnd"/>
      <w:r w:rsidRPr="00FD23B9">
        <w:rPr>
          <w:color w:val="auto"/>
        </w:rPr>
        <w:t xml:space="preserve">, Г.И. Проектирование баз данных - М.: МГТУ им. Н.Э. Баумана, 2009. — 20 с. — Режим доступа: </w:t>
      </w:r>
      <w:hyperlink r:id="rId41" w:history="1">
        <w:r w:rsidRPr="00FD23B9">
          <w:rPr>
            <w:rStyle w:val="a6"/>
            <w:rFonts w:eastAsiaTheme="majorEastAsia"/>
            <w:color w:val="auto"/>
          </w:rPr>
          <w:t>http://e.lanbook.com/book/52390</w:t>
        </w:r>
      </w:hyperlink>
    </w:p>
    <w:p w14:paraId="0160EE63" w14:textId="77777777" w:rsidR="00717D13" w:rsidRPr="00FD23B9" w:rsidRDefault="00717D13" w:rsidP="00717D13">
      <w:pPr>
        <w:pStyle w:val="2222"/>
        <w:numPr>
          <w:ilvl w:val="0"/>
          <w:numId w:val="17"/>
        </w:numPr>
        <w:rPr>
          <w:rStyle w:val="a6"/>
          <w:rFonts w:eastAsiaTheme="majorEastAsia"/>
          <w:color w:val="auto"/>
        </w:rPr>
      </w:pPr>
      <w:r w:rsidRPr="00FD23B9">
        <w:rPr>
          <w:color w:val="auto"/>
        </w:rPr>
        <w:t xml:space="preserve">Кудрявцев, К.Я.  Создание баз данных: учебное пособие — М.: НИЯУ МИФИ, 2010. — 155 с. — Режим доступа: </w:t>
      </w:r>
      <w:hyperlink r:id="rId42" w:history="1">
        <w:r w:rsidRPr="00FD23B9">
          <w:rPr>
            <w:rStyle w:val="a6"/>
            <w:rFonts w:eastAsiaTheme="majorEastAsia"/>
            <w:color w:val="auto"/>
          </w:rPr>
          <w:t>http://e.lanbook.com/book/75822</w:t>
        </w:r>
      </w:hyperlink>
    </w:p>
    <w:p w14:paraId="7B245851" w14:textId="475AE71D" w:rsidR="000C5F84" w:rsidRPr="006505DD" w:rsidRDefault="00717D13" w:rsidP="006505DD">
      <w:pPr>
        <w:pStyle w:val="2222"/>
        <w:numPr>
          <w:ilvl w:val="0"/>
          <w:numId w:val="17"/>
        </w:numPr>
        <w:rPr>
          <w:color w:val="auto"/>
        </w:rPr>
      </w:pPr>
      <w:r w:rsidRPr="00FD23B9">
        <w:rPr>
          <w:color w:val="auto"/>
        </w:rPr>
        <w:t xml:space="preserve">Сидоров В.Н., </w:t>
      </w:r>
      <w:proofErr w:type="spellStart"/>
      <w:r w:rsidRPr="00FD23B9">
        <w:rPr>
          <w:color w:val="auto"/>
        </w:rPr>
        <w:t>Сломинская</w:t>
      </w:r>
      <w:proofErr w:type="spellEnd"/>
      <w:r w:rsidRPr="00FD23B9">
        <w:rPr>
          <w:color w:val="auto"/>
        </w:rPr>
        <w:t xml:space="preserve"> Е.Н., </w:t>
      </w:r>
      <w:proofErr w:type="spellStart"/>
      <w:r w:rsidRPr="00FD23B9">
        <w:rPr>
          <w:color w:val="auto"/>
        </w:rPr>
        <w:t>Полникова</w:t>
      </w:r>
      <w:proofErr w:type="spellEnd"/>
      <w:r w:rsidRPr="00FD23B9">
        <w:rPr>
          <w:color w:val="auto"/>
        </w:rPr>
        <w:t xml:space="preserve"> Т.В., Макарова О.Ю. Оформление графической части выпускной квалификационной работы. Учебное пособие. М.: МГТУ им. Н.Э. Баумана, 2016.</w:t>
      </w:r>
      <w:bookmarkStart w:id="49" w:name="Приложение_А"/>
      <w:bookmarkEnd w:id="49"/>
    </w:p>
    <w:sectPr w:rsidR="000C5F84" w:rsidRPr="006505DD" w:rsidSect="00885E90"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4E60BB" w14:textId="77777777" w:rsidR="001F40B1" w:rsidRDefault="001F40B1">
      <w:pPr>
        <w:spacing w:after="0" w:line="240" w:lineRule="auto"/>
      </w:pPr>
      <w:r>
        <w:separator/>
      </w:r>
    </w:p>
  </w:endnote>
  <w:endnote w:type="continuationSeparator" w:id="0">
    <w:p w14:paraId="0281A365" w14:textId="77777777" w:rsidR="001F40B1" w:rsidRDefault="001F4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843433281"/>
      <w:docPartObj>
        <w:docPartGallery w:val="Page Numbers (Bottom of Page)"/>
        <w:docPartUnique/>
      </w:docPartObj>
    </w:sdtPr>
    <w:sdtEndPr/>
    <w:sdtContent>
      <w:p w14:paraId="6A84F926" w14:textId="77777777" w:rsidR="004852E2" w:rsidRPr="00F65D66" w:rsidRDefault="00F75277">
        <w:pPr>
          <w:pStyle w:val="a8"/>
          <w:jc w:val="center"/>
          <w:rPr>
            <w:rFonts w:ascii="Times New Roman" w:hAnsi="Times New Roman" w:cs="Times New Roman"/>
          </w:rPr>
        </w:pPr>
        <w:r w:rsidRPr="00F65D66">
          <w:rPr>
            <w:rFonts w:ascii="Times New Roman" w:hAnsi="Times New Roman" w:cs="Times New Roman"/>
          </w:rPr>
          <w:fldChar w:fldCharType="begin"/>
        </w:r>
        <w:r w:rsidRPr="00F65D66">
          <w:rPr>
            <w:rFonts w:ascii="Times New Roman" w:hAnsi="Times New Roman" w:cs="Times New Roman"/>
          </w:rPr>
          <w:instrText>PAGE   \* MERGEFORMAT</w:instrText>
        </w:r>
        <w:r w:rsidRPr="00F65D66">
          <w:rPr>
            <w:rFonts w:ascii="Times New Roman" w:hAnsi="Times New Roman" w:cs="Times New Roman"/>
          </w:rPr>
          <w:fldChar w:fldCharType="separate"/>
        </w:r>
        <w:r w:rsidRPr="00F65D66">
          <w:rPr>
            <w:rFonts w:ascii="Times New Roman" w:hAnsi="Times New Roman" w:cs="Times New Roman"/>
          </w:rPr>
          <w:t>2</w:t>
        </w:r>
        <w:r w:rsidRPr="00F65D66">
          <w:rPr>
            <w:rFonts w:ascii="Times New Roman" w:hAnsi="Times New Roman" w:cs="Times New Roman"/>
          </w:rPr>
          <w:fldChar w:fldCharType="end"/>
        </w:r>
      </w:p>
    </w:sdtContent>
  </w:sdt>
  <w:p w14:paraId="0A570525" w14:textId="77777777" w:rsidR="004852E2" w:rsidRPr="00F65D66" w:rsidRDefault="001F40B1">
    <w:pPr>
      <w:pStyle w:val="a8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7F7037" w14:textId="77777777" w:rsidR="001F40B1" w:rsidRDefault="001F40B1">
      <w:pPr>
        <w:spacing w:after="0" w:line="240" w:lineRule="auto"/>
      </w:pPr>
      <w:r>
        <w:separator/>
      </w:r>
    </w:p>
  </w:footnote>
  <w:footnote w:type="continuationSeparator" w:id="0">
    <w:p w14:paraId="38CC07DC" w14:textId="77777777" w:rsidR="001F40B1" w:rsidRDefault="001F40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548D4"/>
    <w:multiLevelType w:val="hybridMultilevel"/>
    <w:tmpl w:val="B33A60C8"/>
    <w:lvl w:ilvl="0" w:tplc="58E0E378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1D10B3"/>
    <w:multiLevelType w:val="hybridMultilevel"/>
    <w:tmpl w:val="CB0ADB02"/>
    <w:lvl w:ilvl="0" w:tplc="7D62865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6FD1B43"/>
    <w:multiLevelType w:val="hybridMultilevel"/>
    <w:tmpl w:val="3DFAFE8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2CB0080D"/>
    <w:multiLevelType w:val="hybridMultilevel"/>
    <w:tmpl w:val="21307AC8"/>
    <w:lvl w:ilvl="0" w:tplc="97143DA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4" w15:restartNumberingAfterBreak="0">
    <w:nsid w:val="3477030E"/>
    <w:multiLevelType w:val="multilevel"/>
    <w:tmpl w:val="4C607848"/>
    <w:lvl w:ilvl="0">
      <w:start w:val="1"/>
      <w:numFmt w:val="decimal"/>
      <w:lvlText w:val="%1."/>
      <w:lvlJc w:val="left"/>
      <w:pPr>
        <w:tabs>
          <w:tab w:val="num" w:pos="851"/>
        </w:tabs>
        <w:ind w:left="720" w:hanging="363"/>
      </w:pPr>
      <w:rPr>
        <w:rFonts w:hint="default"/>
      </w:rPr>
    </w:lvl>
    <w:lvl w:ilvl="1">
      <w:start w:val="1"/>
      <w:numFmt w:val="decimal"/>
      <w:pStyle w:val="11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tabs>
          <w:tab w:val="num" w:pos="15309"/>
        </w:tabs>
        <w:ind w:left="20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831"/>
        </w:tabs>
        <w:ind w:left="2914" w:hanging="1083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325"/>
        </w:tabs>
        <w:ind w:left="3402" w:hanging="1077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3" w:hanging="1441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46D51210"/>
    <w:multiLevelType w:val="hybridMultilevel"/>
    <w:tmpl w:val="2FB6DC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6EE6825"/>
    <w:multiLevelType w:val="hybridMultilevel"/>
    <w:tmpl w:val="5208513E"/>
    <w:lvl w:ilvl="0" w:tplc="6262CC6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5EAD5CEE"/>
    <w:multiLevelType w:val="hybridMultilevel"/>
    <w:tmpl w:val="9E665B9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E8F3358"/>
    <w:multiLevelType w:val="hybridMultilevel"/>
    <w:tmpl w:val="1B2CDA4A"/>
    <w:lvl w:ilvl="0" w:tplc="1C6E2C8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1651027"/>
    <w:multiLevelType w:val="hybridMultilevel"/>
    <w:tmpl w:val="9148DFC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7993593D"/>
    <w:multiLevelType w:val="hybridMultilevel"/>
    <w:tmpl w:val="73F02DF0"/>
    <w:lvl w:ilvl="0" w:tplc="14DE10E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384BC5"/>
    <w:multiLevelType w:val="hybridMultilevel"/>
    <w:tmpl w:val="DE60BBC8"/>
    <w:lvl w:ilvl="0" w:tplc="75E68DB4">
      <w:start w:val="1"/>
      <w:numFmt w:val="bullet"/>
      <w:lvlText w:val=""/>
      <w:lvlJc w:val="left"/>
      <w:pPr>
        <w:ind w:left="362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1"/>
  </w:num>
  <w:num w:numId="4">
    <w:abstractNumId w:val="8"/>
  </w:num>
  <w:num w:numId="5">
    <w:abstractNumId w:val="6"/>
  </w:num>
  <w:num w:numId="6">
    <w:abstractNumId w:val="7"/>
  </w:num>
  <w:num w:numId="7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8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9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0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1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2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3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4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680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5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5309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6">
    <w:abstractNumId w:val="3"/>
  </w:num>
  <w:num w:numId="17">
    <w:abstractNumId w:val="0"/>
  </w:num>
  <w:num w:numId="18">
    <w:abstractNumId w:val="10"/>
  </w:num>
  <w:num w:numId="19">
    <w:abstractNumId w:val="5"/>
  </w:num>
  <w:num w:numId="20">
    <w:abstractNumId w:val="2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5C4F"/>
    <w:rsid w:val="000C5F84"/>
    <w:rsid w:val="000D3043"/>
    <w:rsid w:val="00182952"/>
    <w:rsid w:val="001F40B1"/>
    <w:rsid w:val="00241DB0"/>
    <w:rsid w:val="002B0E7E"/>
    <w:rsid w:val="00310AE6"/>
    <w:rsid w:val="00426241"/>
    <w:rsid w:val="00510B93"/>
    <w:rsid w:val="005B5C79"/>
    <w:rsid w:val="005C5C4F"/>
    <w:rsid w:val="0062264D"/>
    <w:rsid w:val="006505DD"/>
    <w:rsid w:val="00717D13"/>
    <w:rsid w:val="008B3494"/>
    <w:rsid w:val="008B653F"/>
    <w:rsid w:val="008F5DD9"/>
    <w:rsid w:val="00AD52AF"/>
    <w:rsid w:val="00BA798C"/>
    <w:rsid w:val="00D207A6"/>
    <w:rsid w:val="00D47A0C"/>
    <w:rsid w:val="00F415BB"/>
    <w:rsid w:val="00F75277"/>
    <w:rsid w:val="00F81159"/>
    <w:rsid w:val="00FB33EE"/>
    <w:rsid w:val="00FE0F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39D00A"/>
  <w15:chartTrackingRefBased/>
  <w15:docId w15:val="{041F2F41-3C73-4D37-9788-C06963DC6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7D13"/>
  </w:style>
  <w:style w:type="paragraph" w:styleId="1">
    <w:name w:val="heading 1"/>
    <w:basedOn w:val="a"/>
    <w:next w:val="a"/>
    <w:link w:val="10"/>
    <w:uiPriority w:val="9"/>
    <w:qFormat/>
    <w:rsid w:val="00717D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7D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17D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17D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17D1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717D1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17D1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17D13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a3">
    <w:name w:val="List Paragraph"/>
    <w:basedOn w:val="a"/>
    <w:link w:val="a4"/>
    <w:uiPriority w:val="34"/>
    <w:qFormat/>
    <w:rsid w:val="00717D13"/>
    <w:pPr>
      <w:ind w:left="720"/>
      <w:contextualSpacing/>
    </w:pPr>
  </w:style>
  <w:style w:type="table" w:styleId="a5">
    <w:name w:val="Table Grid"/>
    <w:basedOn w:val="a1"/>
    <w:rsid w:val="00717D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717D13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717D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717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17D13"/>
  </w:style>
  <w:style w:type="paragraph" w:styleId="aa">
    <w:name w:val="TOC Heading"/>
    <w:basedOn w:val="1"/>
    <w:next w:val="a"/>
    <w:uiPriority w:val="39"/>
    <w:unhideWhenUsed/>
    <w:qFormat/>
    <w:rsid w:val="00717D13"/>
    <w:pPr>
      <w:outlineLvl w:val="9"/>
    </w:pPr>
    <w:rPr>
      <w:lang w:eastAsia="ru-RU"/>
    </w:rPr>
  </w:style>
  <w:style w:type="paragraph" w:customStyle="1" w:styleId="12">
    <w:name w:val="ГОСТ СТИЛЬ 1"/>
    <w:basedOn w:val="1"/>
    <w:next w:val="2"/>
    <w:link w:val="13"/>
    <w:qFormat/>
    <w:rsid w:val="00717D13"/>
    <w:pPr>
      <w:spacing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14">
    <w:name w:val="toc 1"/>
    <w:basedOn w:val="a"/>
    <w:next w:val="a"/>
    <w:autoRedefine/>
    <w:uiPriority w:val="39"/>
    <w:unhideWhenUsed/>
    <w:rsid w:val="00717D13"/>
    <w:pPr>
      <w:spacing w:after="100"/>
    </w:pPr>
  </w:style>
  <w:style w:type="character" w:customStyle="1" w:styleId="13">
    <w:name w:val="ГОСТ СТИЛЬ 1 Знак"/>
    <w:basedOn w:val="a0"/>
    <w:link w:val="12"/>
    <w:rsid w:val="00717D13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11">
    <w:name w:val="ГОСТ СТИЛЬ 1.1"/>
    <w:basedOn w:val="2"/>
    <w:next w:val="2"/>
    <w:link w:val="110"/>
    <w:qFormat/>
    <w:rsid w:val="00717D13"/>
    <w:pPr>
      <w:numPr>
        <w:ilvl w:val="1"/>
        <w:numId w:val="1"/>
      </w:numPr>
      <w:spacing w:after="300"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17D13"/>
    <w:pPr>
      <w:spacing w:after="100"/>
      <w:ind w:left="220"/>
    </w:pPr>
  </w:style>
  <w:style w:type="character" w:customStyle="1" w:styleId="a4">
    <w:name w:val="Абзац списка Знак"/>
    <w:basedOn w:val="a0"/>
    <w:link w:val="a3"/>
    <w:uiPriority w:val="34"/>
    <w:rsid w:val="00717D13"/>
  </w:style>
  <w:style w:type="character" w:customStyle="1" w:styleId="110">
    <w:name w:val="ГОСТ СТИЛЬ 1.1 Знак"/>
    <w:basedOn w:val="a4"/>
    <w:link w:val="11"/>
    <w:rsid w:val="00717D13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111">
    <w:name w:val="ГОСТ СТИЛЬ 1.1.1"/>
    <w:basedOn w:val="3"/>
    <w:next w:val="4"/>
    <w:link w:val="1110"/>
    <w:qFormat/>
    <w:rsid w:val="005B5C79"/>
    <w:pPr>
      <w:numPr>
        <w:ilvl w:val="2"/>
        <w:numId w:val="1"/>
      </w:numPr>
      <w:spacing w:after="300"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ab">
    <w:name w:val="endnote text"/>
    <w:basedOn w:val="a"/>
    <w:link w:val="ac"/>
    <w:uiPriority w:val="99"/>
    <w:semiHidden/>
    <w:unhideWhenUsed/>
    <w:rsid w:val="00717D13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717D13"/>
    <w:rPr>
      <w:sz w:val="20"/>
      <w:szCs w:val="20"/>
    </w:rPr>
  </w:style>
  <w:style w:type="character" w:customStyle="1" w:styleId="1110">
    <w:name w:val="ГОСТ СТИЛЬ 1.1.1 Знак"/>
    <w:basedOn w:val="30"/>
    <w:link w:val="111"/>
    <w:rsid w:val="005B5C79"/>
    <w:rPr>
      <w:rFonts w:ascii="Times New Roman" w:eastAsiaTheme="majorEastAsia" w:hAnsi="Times New Roman" w:cs="Times New Roman"/>
      <w:b/>
      <w:bCs/>
      <w:color w:val="1F3763" w:themeColor="accent1" w:themeShade="7F"/>
      <w:sz w:val="28"/>
      <w:szCs w:val="28"/>
    </w:rPr>
  </w:style>
  <w:style w:type="character" w:styleId="ad">
    <w:name w:val="endnote reference"/>
    <w:basedOn w:val="a0"/>
    <w:uiPriority w:val="99"/>
    <w:semiHidden/>
    <w:unhideWhenUsed/>
    <w:rsid w:val="00717D13"/>
    <w:rPr>
      <w:vertAlign w:val="superscript"/>
    </w:rPr>
  </w:style>
  <w:style w:type="character" w:styleId="ae">
    <w:name w:val="Unresolved Mention"/>
    <w:basedOn w:val="a0"/>
    <w:uiPriority w:val="99"/>
    <w:semiHidden/>
    <w:unhideWhenUsed/>
    <w:rsid w:val="00717D13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717D13"/>
    <w:rPr>
      <w:color w:val="954F72" w:themeColor="followedHyperlink"/>
      <w:u w:val="single"/>
    </w:rPr>
  </w:style>
  <w:style w:type="paragraph" w:customStyle="1" w:styleId="2222">
    <w:name w:val="222Стиль2"/>
    <w:basedOn w:val="a"/>
    <w:link w:val="22220"/>
    <w:qFormat/>
    <w:rsid w:val="00717D13"/>
    <w:pPr>
      <w:spacing w:after="0" w:line="360" w:lineRule="auto"/>
      <w:ind w:firstLine="708"/>
      <w:jc w:val="both"/>
    </w:pPr>
    <w:rPr>
      <w:rFonts w:ascii="Times New Roman" w:eastAsia="Times New Roman" w:hAnsi="Times New Roman" w:cs="Times New Roman"/>
      <w:color w:val="2F5496" w:themeColor="accent1" w:themeShade="BF"/>
      <w:sz w:val="28"/>
      <w:szCs w:val="24"/>
      <w:lang w:eastAsia="ru-RU"/>
    </w:rPr>
  </w:style>
  <w:style w:type="character" w:customStyle="1" w:styleId="22220">
    <w:name w:val="222Стиль2 Знак"/>
    <w:basedOn w:val="20"/>
    <w:link w:val="2222"/>
    <w:rsid w:val="00717D13"/>
    <w:rPr>
      <w:rFonts w:ascii="Times New Roman" w:eastAsia="Times New Roman" w:hAnsi="Times New Roman" w:cs="Times New Roman"/>
      <w:color w:val="2F5496" w:themeColor="accent1" w:themeShade="BF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717D13"/>
    <w:pPr>
      <w:spacing w:after="100"/>
      <w:ind w:left="440"/>
    </w:pPr>
  </w:style>
  <w:style w:type="paragraph" w:styleId="af0">
    <w:name w:val="header"/>
    <w:basedOn w:val="a"/>
    <w:link w:val="af1"/>
    <w:uiPriority w:val="99"/>
    <w:unhideWhenUsed/>
    <w:rsid w:val="00717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717D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4.vsdx"/><Relationship Id="rId39" Type="http://schemas.openxmlformats.org/officeDocument/2006/relationships/hyperlink" Target="http://e.lanbook.com/book/75809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hyperlink" Target="http://e.lanbook.com/book/75822" TargetMode="Externa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hyperlink" Target="http://e.lanbook.com/book/52390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http://e.lanbook.com/book/52425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34</Pages>
  <Words>4922</Words>
  <Characters>28061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Панченко</dc:creator>
  <cp:keywords/>
  <dc:description/>
  <cp:lastModifiedBy>Артём Панченко</cp:lastModifiedBy>
  <cp:revision>9</cp:revision>
  <dcterms:created xsi:type="dcterms:W3CDTF">2022-01-20T10:26:00Z</dcterms:created>
  <dcterms:modified xsi:type="dcterms:W3CDTF">2022-01-20T14:22:00Z</dcterms:modified>
</cp:coreProperties>
</file>